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40832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7F76C7" w:rsidRDefault="007F76C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7F76C7" w:rsidRDefault="007F76C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7F76C7" w:rsidRDefault="007F76C7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1CBD72C8" w14:textId="440D7053" w:rsidR="007F76C7" w:rsidRPr="004656F7" w:rsidRDefault="007F76C7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>Staging Design specification</w:t>
                                </w:r>
                              </w:p>
                              <w:p w14:paraId="2AE91E73" w14:textId="77777777" w:rsidR="007F76C7" w:rsidRDefault="007F76C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4C41F9AB" w14:textId="34A3362D" w:rsidR="007F76C7" w:rsidRDefault="007F76C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IBM WCA</w:t>
                                </w:r>
                              </w:p>
                              <w:p w14:paraId="74623AFB" w14:textId="37B2F2A8" w:rsidR="007F76C7" w:rsidRPr="004656F7" w:rsidRDefault="007F76C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Campaign Responses and email data feed</w:t>
                                </w:r>
                              </w:p>
                              <w:p w14:paraId="1A13F16F" w14:textId="77777777" w:rsidR="007F76C7" w:rsidRDefault="007F76C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0A2200C6" w14:textId="5A1C459A" w:rsidR="007F76C7" w:rsidRPr="004656F7" w:rsidRDefault="007F76C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7F76C7" w:rsidRPr="004656F7" w:rsidRDefault="007F76C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59A1073D" w:rsidR="007F76C7" w:rsidRPr="004656F7" w:rsidRDefault="007F76C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July 2018</w:t>
                                </w:r>
                              </w:p>
                              <w:p w14:paraId="343B22B6" w14:textId="77777777" w:rsidR="007F76C7" w:rsidRPr="0090654A" w:rsidRDefault="007F76C7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40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" fillcolor="white [3212]" stroked="f" strokeweight="2pt">
                    <v:textbox>
                      <w:txbxContent>
                        <w:p w14:paraId="2F480B77" w14:textId="77777777" w:rsidR="007F76C7" w:rsidRDefault="007F76C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2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7F76C7" w:rsidRDefault="007F76C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7F76C7" w:rsidRDefault="007F76C7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1CBD72C8" w14:textId="440D7053" w:rsidR="007F76C7" w:rsidRPr="004656F7" w:rsidRDefault="007F76C7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>Staging Design specification</w:t>
                          </w:r>
                        </w:p>
                        <w:p w14:paraId="2AE91E73" w14:textId="77777777" w:rsidR="007F76C7" w:rsidRDefault="007F76C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4C41F9AB" w14:textId="34A3362D" w:rsidR="007F76C7" w:rsidRDefault="007F76C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IBM WCA</w:t>
                          </w:r>
                        </w:p>
                        <w:p w14:paraId="74623AFB" w14:textId="37B2F2A8" w:rsidR="007F76C7" w:rsidRPr="004656F7" w:rsidRDefault="007F76C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Campaign Responses and email data feed</w:t>
                          </w:r>
                        </w:p>
                        <w:p w14:paraId="1A13F16F" w14:textId="77777777" w:rsidR="007F76C7" w:rsidRDefault="007F76C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0A2200C6" w14:textId="5A1C459A" w:rsidR="007F76C7" w:rsidRPr="004656F7" w:rsidRDefault="007F76C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7F76C7" w:rsidRPr="004656F7" w:rsidRDefault="007F76C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59A1073D" w:rsidR="007F76C7" w:rsidRPr="004656F7" w:rsidRDefault="007F76C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July 2018</w:t>
                          </w:r>
                        </w:p>
                        <w:p w14:paraId="343B22B6" w14:textId="77777777" w:rsidR="007F76C7" w:rsidRPr="0090654A" w:rsidRDefault="007F76C7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097E4588" w14:textId="7474682A" w:rsidR="00215C41" w:rsidRDefault="00F717F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26853719" w:history="1">
            <w:r w:rsidR="00215C41" w:rsidRPr="00F43E93">
              <w:rPr>
                <w:rStyle w:val="Hyperlink"/>
                <w:noProof/>
              </w:rPr>
              <w:t>1.</w:t>
            </w:r>
            <w:r w:rsidR="00215C41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215C41" w:rsidRPr="00F43E93">
              <w:rPr>
                <w:rStyle w:val="Hyperlink"/>
                <w:noProof/>
              </w:rPr>
              <w:t>Document Management</w:t>
            </w:r>
            <w:r w:rsidR="00215C41">
              <w:rPr>
                <w:noProof/>
                <w:webHidden/>
              </w:rPr>
              <w:tab/>
            </w:r>
            <w:r w:rsidR="00215C41">
              <w:rPr>
                <w:noProof/>
                <w:webHidden/>
              </w:rPr>
              <w:fldChar w:fldCharType="begin"/>
            </w:r>
            <w:r w:rsidR="00215C41">
              <w:rPr>
                <w:noProof/>
                <w:webHidden/>
              </w:rPr>
              <w:instrText xml:space="preserve"> PAGEREF _Toc526853719 \h </w:instrText>
            </w:r>
            <w:r w:rsidR="00215C41">
              <w:rPr>
                <w:noProof/>
                <w:webHidden/>
              </w:rPr>
            </w:r>
            <w:r w:rsidR="00215C41">
              <w:rPr>
                <w:noProof/>
                <w:webHidden/>
              </w:rPr>
              <w:fldChar w:fldCharType="separate"/>
            </w:r>
            <w:r w:rsidR="00215C41">
              <w:rPr>
                <w:noProof/>
                <w:webHidden/>
              </w:rPr>
              <w:t>2</w:t>
            </w:r>
            <w:r w:rsidR="00215C41">
              <w:rPr>
                <w:noProof/>
                <w:webHidden/>
              </w:rPr>
              <w:fldChar w:fldCharType="end"/>
            </w:r>
          </w:hyperlink>
        </w:p>
        <w:p w14:paraId="4C3E2F9F" w14:textId="439148C5" w:rsidR="00215C41" w:rsidRDefault="00215C41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6853720" w:history="1">
            <w:r w:rsidRPr="00F43E93">
              <w:rPr>
                <w:rStyle w:val="Hyperlink"/>
                <w:noProof/>
              </w:rPr>
              <w:t>2.</w:t>
            </w:r>
            <w:r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F43E93">
              <w:rPr>
                <w:rStyle w:val="Hyperlink"/>
                <w:noProof/>
              </w:rPr>
              <w:t>Document 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B5CFF7" w14:textId="7B106951" w:rsidR="00215C41" w:rsidRDefault="00215C41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6853721" w:history="1">
            <w:r w:rsidRPr="00F43E93">
              <w:rPr>
                <w:rStyle w:val="Hyperlink"/>
                <w:noProof/>
              </w:rPr>
              <w:t>2.1 In Document 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F7EB1B" w14:textId="438B11BF" w:rsidR="00215C41" w:rsidRDefault="00215C41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6853722" w:history="1">
            <w:r w:rsidRPr="00F43E93">
              <w:rPr>
                <w:rStyle w:val="Hyperlink"/>
                <w:noProof/>
              </w:rPr>
              <w:t>2.2 Out of Document 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3435F" w14:textId="342DCCB5" w:rsidR="00215C41" w:rsidRDefault="00215C41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6853723" w:history="1">
            <w:r w:rsidRPr="00F43E93">
              <w:rPr>
                <w:rStyle w:val="Hyperlink"/>
                <w:noProof/>
              </w:rPr>
              <w:t>3.</w:t>
            </w:r>
            <w:r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F43E93">
              <w:rPr>
                <w:rStyle w:val="Hyperlink"/>
                <w:noProof/>
              </w:rPr>
              <w:t>High Level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3C882D" w14:textId="3E5B07BD" w:rsidR="00215C41" w:rsidRDefault="00215C41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6853724" w:history="1">
            <w:r w:rsidRPr="00F43E93">
              <w:rPr>
                <w:rStyle w:val="Hyperlink"/>
                <w:noProof/>
              </w:rPr>
              <w:t>3.1. Process Contex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40F911" w14:textId="5400E38D" w:rsidR="00215C41" w:rsidRDefault="00215C41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6853725" w:history="1">
            <w:r w:rsidRPr="00F43E93">
              <w:rPr>
                <w:rStyle w:val="Hyperlink"/>
                <w:noProof/>
              </w:rPr>
              <w:t>3.2. Process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9FEF65" w14:textId="0BB10FF5" w:rsidR="00215C41" w:rsidRDefault="00215C41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6853726" w:history="1">
            <w:r w:rsidRPr="00F43E93">
              <w:rPr>
                <w:rStyle w:val="Hyperlink"/>
                <w:noProof/>
              </w:rPr>
              <w:t>3.2.1 General Process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FD707" w14:textId="1C6E387B" w:rsidR="00215C41" w:rsidRDefault="00215C41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6853727" w:history="1">
            <w:r w:rsidRPr="00F43E93">
              <w:rPr>
                <w:rStyle w:val="Hyperlink"/>
                <w:noProof/>
              </w:rPr>
              <w:t>4.</w:t>
            </w:r>
            <w:r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F43E93">
              <w:rPr>
                <w:rStyle w:val="Hyperlink"/>
                <w:noProof/>
              </w:rPr>
              <w:t>Ta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D8D925" w14:textId="68BAE2A8" w:rsidR="00215C41" w:rsidRDefault="00215C41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6853728" w:history="1">
            <w:r w:rsidRPr="00F43E93">
              <w:rPr>
                <w:rStyle w:val="Hyperlink"/>
                <w:noProof/>
              </w:rPr>
              <w:t>Ibm_system.SP_Opt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0F43B9" w14:textId="613C9193" w:rsidR="00215C41" w:rsidRDefault="00215C41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6853729" w:history="1">
            <w:r w:rsidRPr="00F43E93">
              <w:rPr>
                <w:rStyle w:val="Hyperlink"/>
                <w:noProof/>
              </w:rPr>
              <w:t>Ibm_system.SP_EmailOpt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5DD89" w14:textId="4BE1D3EC" w:rsidR="00215C41" w:rsidRDefault="00215C41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6853730" w:history="1">
            <w:r w:rsidRPr="00F43E93">
              <w:rPr>
                <w:rStyle w:val="Hyperlink"/>
                <w:noProof/>
              </w:rPr>
              <w:t>Staging</w:t>
            </w:r>
            <w:r w:rsidRPr="00F43E93">
              <w:rPr>
                <w:rStyle w:val="Hyperlink"/>
                <w:noProof/>
              </w:rPr>
              <w:t>.</w:t>
            </w:r>
            <w:r w:rsidRPr="00F43E93">
              <w:rPr>
                <w:rStyle w:val="Hyperlink"/>
                <w:noProof/>
              </w:rPr>
              <w:t>STG_CustomerPrefer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3095A1" w14:textId="7DDDB906" w:rsidR="00215C41" w:rsidRDefault="00215C41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6853731" w:history="1">
            <w:r w:rsidRPr="00F43E93">
              <w:rPr>
                <w:rStyle w:val="Hyperlink"/>
                <w:noProof/>
              </w:rPr>
              <w:t>5.</w:t>
            </w:r>
            <w:r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F43E93">
              <w:rPr>
                <w:rStyle w:val="Hyperlink"/>
                <w:noProof/>
              </w:rPr>
              <w:t>Table Mapp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853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E61301" w14:textId="265AEE8C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0" w:name="_Toc508899959"/>
      <w:bookmarkStart w:id="1" w:name="_Toc526853719"/>
      <w:r w:rsidRPr="00520488">
        <w:rPr>
          <w:sz w:val="32"/>
          <w:szCs w:val="32"/>
        </w:rPr>
        <w:t>Document Management</w:t>
      </w:r>
      <w:bookmarkEnd w:id="0"/>
      <w:bookmarkEnd w:id="1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76B0F462" w:rsidR="009114E0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0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5AF64F7F" w:rsidR="009114E0" w:rsidRPr="00036689" w:rsidRDefault="00717AFF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</w:t>
            </w:r>
            <w:r w:rsidR="00253722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8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07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draft document 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473792">
        <w:trPr>
          <w:cantSplit/>
          <w:trHeight w:val="5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1FBAC" w14:textId="77777777" w:rsidR="00F81590" w:rsidRPr="00036689" w:rsidRDefault="009043C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rk Jones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118A2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Client Lead / Project Manager</w:t>
            </w:r>
          </w:p>
        </w:tc>
      </w:tr>
      <w:tr w:rsidR="00F81590" w:rsidRPr="00A73C32" w14:paraId="37955906" w14:textId="77777777" w:rsidTr="00076B7C">
        <w:trPr>
          <w:cantSplit/>
          <w:trHeight w:val="6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3F6C6D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2F5CE6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ez Cox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BD273" w14:textId="77777777" w:rsidR="00F81590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IBM Software SME</w:t>
            </w:r>
          </w:p>
        </w:tc>
      </w:tr>
      <w:tr w:rsidR="00F81590" w:rsidRPr="00A73C32" w14:paraId="6638C816" w14:textId="77777777" w:rsidTr="00076B7C">
        <w:trPr>
          <w:cantSplit/>
          <w:trHeight w:val="684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50D73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1DF8D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Gary Newso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9F7EB" w14:textId="715C57B7" w:rsidR="00F81590" w:rsidRPr="00036689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076B7C" w:rsidRPr="00A73C32" w14:paraId="340E7B7D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ohn Whittom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Business Analyst</w:t>
            </w:r>
          </w:p>
        </w:tc>
      </w:tr>
      <w:tr w:rsidR="00076B7C" w:rsidRPr="00A73C32" w14:paraId="6ABC82F3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Peter Malherb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AWS SME</w:t>
            </w: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0DCF2EF9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t Lynd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36EECA02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Development</w:t>
            </w: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167159F7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0FBA9325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61E7F952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18E6577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4BB1FA1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Steve Forster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7D128079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Solution Lead</w:t>
            </w: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65D138BB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275F04FF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Avtar Aswell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245397BE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ster</w:t>
            </w:r>
          </w:p>
        </w:tc>
      </w:tr>
    </w:tbl>
    <w:p w14:paraId="5AC6A3C5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" w:name="_Toc467059799"/>
      <w:bookmarkStart w:id="3" w:name="_Toc508899960"/>
      <w:bookmarkStart w:id="4" w:name="_Toc467059800"/>
      <w:bookmarkStart w:id="5" w:name="_Toc526853720"/>
      <w:r w:rsidRPr="00520488">
        <w:rPr>
          <w:sz w:val="32"/>
          <w:szCs w:val="32"/>
        </w:rPr>
        <w:t>Document Purpose</w:t>
      </w:r>
      <w:bookmarkEnd w:id="2"/>
      <w:bookmarkEnd w:id="3"/>
      <w:bookmarkEnd w:id="5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210141CF" w14:textId="3DED4463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 xml:space="preserve">The purpose of this document is to describe </w:t>
      </w:r>
      <w:r w:rsidR="0053140E">
        <w:rPr>
          <w:rFonts w:asciiTheme="majorHAnsi" w:hAnsiTheme="majorHAnsi"/>
          <w:color w:val="000000" w:themeColor="text1"/>
          <w:sz w:val="22"/>
          <w:szCs w:val="22"/>
        </w:rPr>
        <w:t>how WCA opt-outs are going to be synchronized from WCA to CRM.</w:t>
      </w:r>
    </w:p>
    <w:p w14:paraId="034F0DE9" w14:textId="6990C2F7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19464AE" w14:textId="6751E011" w:rsidR="000E2C5D" w:rsidRDefault="00521D27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is document is intended for technical audience who is going to develop/maintain or test this process.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6" w:name="_Toc467575432"/>
      <w:bookmarkStart w:id="7" w:name="_Toc508899961"/>
      <w:bookmarkStart w:id="8" w:name="_Toc526853721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6"/>
      <w:bookmarkEnd w:id="7"/>
      <w:bookmarkEnd w:id="8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3D4374D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5FE59EAA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 xml:space="preserve">Column mappings </w:t>
      </w:r>
    </w:p>
    <w:p w14:paraId="0704BBB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 w:rsidRPr="000E2C5D">
        <w:rPr>
          <w:rFonts w:asciiTheme="majorHAnsi" w:hAnsiTheme="majorHAnsi"/>
          <w:sz w:val="22"/>
          <w:szCs w:val="22"/>
        </w:rPr>
        <w:t>Data flow diagram</w:t>
      </w:r>
    </w:p>
    <w:p w14:paraId="73DFB6C1" w14:textId="23DAB501" w:rsidR="00D56AE1" w:rsidRPr="00A73C32" w:rsidRDefault="00D56AE1" w:rsidP="00D56AE1">
      <w:pPr>
        <w:spacing w:before="120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9" w:name="_Toc460341814"/>
      <w:bookmarkStart w:id="10" w:name="_Toc467575433"/>
      <w:bookmarkStart w:id="11" w:name="_Toc508899962"/>
      <w:bookmarkStart w:id="12" w:name="_Toc526853722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9"/>
      <w:bookmarkEnd w:id="10"/>
      <w:bookmarkEnd w:id="11"/>
      <w:bookmarkEnd w:id="12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7156DD26" w14:textId="0BED5C62" w:rsidR="00D16332" w:rsidRDefault="0053140E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WCA landing pages and opt outs.</w:t>
      </w:r>
    </w:p>
    <w:p w14:paraId="19C3F6D9" w14:textId="1DF0EF09" w:rsidR="00D73FAE" w:rsidRPr="00520488" w:rsidRDefault="009C112A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3" w:name="_Toc508899963"/>
      <w:bookmarkStart w:id="14" w:name="_Toc526853723"/>
      <w:r>
        <w:rPr>
          <w:sz w:val="32"/>
          <w:szCs w:val="32"/>
        </w:rPr>
        <w:t>High Level Overview</w:t>
      </w:r>
      <w:bookmarkEnd w:id="4"/>
      <w:bookmarkEnd w:id="13"/>
      <w:bookmarkEnd w:id="14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63E02307" w:rsidR="00D30D62" w:rsidRDefault="00D30D62" w:rsidP="00D30D62">
      <w:pPr>
        <w:pStyle w:val="Heading2"/>
        <w:rPr>
          <w:sz w:val="28"/>
          <w:szCs w:val="28"/>
        </w:rPr>
      </w:pPr>
      <w:bookmarkStart w:id="15" w:name="_Toc508899964"/>
      <w:bookmarkStart w:id="16" w:name="_Hlk519110284"/>
      <w:bookmarkStart w:id="17" w:name="_Toc526853724"/>
      <w:r>
        <w:rPr>
          <w:sz w:val="28"/>
          <w:szCs w:val="28"/>
        </w:rPr>
        <w:t xml:space="preserve">3.1. </w:t>
      </w:r>
      <w:bookmarkEnd w:id="15"/>
      <w:r w:rsidR="009716A3">
        <w:rPr>
          <w:sz w:val="28"/>
          <w:szCs w:val="28"/>
        </w:rPr>
        <w:t>Process Context Diagram</w:t>
      </w:r>
      <w:bookmarkEnd w:id="17"/>
    </w:p>
    <w:p w14:paraId="6776D265" w14:textId="77777777" w:rsidR="00EB6705" w:rsidRDefault="00EB6705" w:rsidP="00862C9F"/>
    <w:p w14:paraId="28ACAAB9" w14:textId="4BF9EAE0" w:rsidR="00862C9F" w:rsidRPr="0053140E" w:rsidRDefault="0053140E" w:rsidP="00862C9F">
      <w:pPr>
        <w:rPr>
          <w:rFonts w:asciiTheme="majorHAnsi" w:hAnsiTheme="majorHAnsi"/>
          <w:szCs w:val="22"/>
        </w:rPr>
      </w:pPr>
      <w:r w:rsidRPr="0053140E">
        <w:rPr>
          <w:rFonts w:asciiTheme="majorHAnsi" w:hAnsiTheme="majorHAnsi"/>
          <w:szCs w:val="22"/>
        </w:rPr>
        <w:t>WCA will send email communication to customers that will have the possibility to opt-out via email link</w:t>
      </w:r>
      <w:r w:rsidR="00EB6705" w:rsidRPr="0053140E">
        <w:rPr>
          <w:rFonts w:asciiTheme="majorHAnsi" w:hAnsiTheme="majorHAnsi"/>
          <w:szCs w:val="22"/>
        </w:rPr>
        <w:t>.</w:t>
      </w:r>
    </w:p>
    <w:p w14:paraId="037CDC08" w14:textId="77777777" w:rsidR="00EB6705" w:rsidRPr="00862C9F" w:rsidRDefault="00EB6705" w:rsidP="00862C9F"/>
    <w:bookmarkEnd w:id="16"/>
    <w:p w14:paraId="63DF1268" w14:textId="0F46E29A" w:rsidR="00671BF1" w:rsidRDefault="0053140E" w:rsidP="00671BF1">
      <w:pPr>
        <w:rPr>
          <w:rFonts w:asciiTheme="majorHAnsi" w:hAnsiTheme="majorHAnsi"/>
          <w:szCs w:val="22"/>
        </w:rPr>
      </w:pPr>
      <w:r>
        <w:object w:dxaOrig="10366" w:dyaOrig="4786" w14:anchorId="5549BD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in" o:ole="">
            <v:imagedata r:id="rId13" o:title=""/>
          </v:shape>
          <o:OLEObject Type="Embed" ProgID="Visio.Drawing.15" ShapeID="_x0000_i1025" DrawAspect="Content" ObjectID="_1600596526" r:id="rId14"/>
        </w:object>
      </w:r>
    </w:p>
    <w:p w14:paraId="685C27EC" w14:textId="77777777" w:rsidR="0053140E" w:rsidRDefault="0053140E" w:rsidP="00C91955">
      <w:pPr>
        <w:rPr>
          <w:rFonts w:asciiTheme="majorHAnsi" w:hAnsiTheme="majorHAnsi"/>
          <w:szCs w:val="22"/>
        </w:rPr>
      </w:pPr>
    </w:p>
    <w:p w14:paraId="533FA582" w14:textId="45462F29" w:rsidR="007648B8" w:rsidRDefault="0053140E" w:rsidP="00C91955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Four times per day a process will run and copy opt-outs data from WCA to ibm_system tables</w:t>
      </w:r>
      <w:r w:rsidR="00710E62">
        <w:rPr>
          <w:rFonts w:asciiTheme="majorHAnsi" w:hAnsiTheme="majorHAnsi"/>
          <w:szCs w:val="22"/>
        </w:rPr>
        <w:t>.</w:t>
      </w:r>
      <w:bookmarkStart w:id="18" w:name="_Toc515480757"/>
      <w:bookmarkStart w:id="19" w:name="_Toc508899966"/>
      <w:bookmarkEnd w:id="18"/>
      <w:r>
        <w:rPr>
          <w:rFonts w:asciiTheme="majorHAnsi" w:hAnsiTheme="majorHAnsi"/>
          <w:szCs w:val="22"/>
        </w:rPr>
        <w:t xml:space="preserve"> Then only once per day we’ll load that data from ibm_system tables to CRM.</w:t>
      </w:r>
    </w:p>
    <w:p w14:paraId="75E80BAD" w14:textId="77777777" w:rsidR="00C91955" w:rsidRPr="00C91955" w:rsidRDefault="00C91955" w:rsidP="00C91955">
      <w:pPr>
        <w:rPr>
          <w:rFonts w:asciiTheme="majorHAnsi" w:hAnsiTheme="majorHAnsi"/>
          <w:szCs w:val="22"/>
        </w:rPr>
      </w:pPr>
    </w:p>
    <w:p w14:paraId="2223AEDC" w14:textId="77777777" w:rsidR="00C91955" w:rsidRDefault="00C91955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1811A5F7" w14:textId="3210ED78" w:rsidR="00C51815" w:rsidRDefault="00C51815" w:rsidP="00C51815">
      <w:pPr>
        <w:pStyle w:val="Heading2"/>
      </w:pPr>
      <w:bookmarkStart w:id="20" w:name="_Toc526853725"/>
      <w:r w:rsidRPr="008122CB">
        <w:t>3.</w:t>
      </w:r>
      <w:r w:rsidR="00FA5EA4">
        <w:t>2</w:t>
      </w:r>
      <w:r w:rsidRPr="008122CB">
        <w:t xml:space="preserve">. </w:t>
      </w:r>
      <w:r>
        <w:t>Process Flow</w:t>
      </w:r>
      <w:bookmarkEnd w:id="20"/>
    </w:p>
    <w:p w14:paraId="4E72DFAC" w14:textId="77777777" w:rsidR="00B5122A" w:rsidRPr="00B5122A" w:rsidRDefault="00B5122A" w:rsidP="00B5122A"/>
    <w:p w14:paraId="42ACCCBA" w14:textId="00EB6ECD" w:rsidR="0091080D" w:rsidRDefault="00876386" w:rsidP="0091080D">
      <w:r w:rsidRPr="00217FC3">
        <w:rPr>
          <w:rFonts w:asciiTheme="majorHAnsi" w:hAnsiTheme="majorHAnsi"/>
          <w:sz w:val="22"/>
          <w:szCs w:val="22"/>
        </w:rPr>
        <w:t>Opt-out data will be available from two different tables, ibm_system.SP_Optouts and ibm_system.SP_EmailOptouts.</w:t>
      </w:r>
      <w:r>
        <w:t xml:space="preserve"> </w:t>
      </w:r>
    </w:p>
    <w:p w14:paraId="63064EC4" w14:textId="6F637534" w:rsidR="00876386" w:rsidRDefault="00876386" w:rsidP="0091080D"/>
    <w:p w14:paraId="43C42C96" w14:textId="0F35943A" w:rsidR="00410816" w:rsidRDefault="00410816" w:rsidP="00410816">
      <w:pPr>
        <w:pStyle w:val="Heading2"/>
        <w:ind w:left="284"/>
      </w:pPr>
      <w:bookmarkStart w:id="21" w:name="_Toc526853726"/>
      <w:r w:rsidRPr="008122CB">
        <w:t>3.</w:t>
      </w:r>
      <w:r w:rsidR="00FA5EA4">
        <w:t>2</w:t>
      </w:r>
      <w:r w:rsidRPr="008122CB">
        <w:t>.</w:t>
      </w:r>
      <w:r>
        <w:t>1</w:t>
      </w:r>
      <w:r w:rsidRPr="008122CB">
        <w:t xml:space="preserve"> </w:t>
      </w:r>
      <w:r>
        <w:t>General Process Overview</w:t>
      </w:r>
      <w:bookmarkEnd w:id="21"/>
    </w:p>
    <w:p w14:paraId="66F808DA" w14:textId="337B85AE" w:rsidR="00410816" w:rsidRDefault="00410816" w:rsidP="00410816"/>
    <w:p w14:paraId="67F41CF2" w14:textId="4C0BB1FE" w:rsidR="00410816" w:rsidRDefault="00905E44" w:rsidP="0091080D">
      <w:r>
        <w:object w:dxaOrig="12435" w:dyaOrig="8265" w14:anchorId="66F8AF64">
          <v:shape id="_x0000_i1026" type="#_x0000_t75" style="width:466.65pt;height:310.4pt" o:ole="">
            <v:imagedata r:id="rId15" o:title=""/>
          </v:shape>
          <o:OLEObject Type="Embed" ProgID="Visio.Drawing.15" ShapeID="_x0000_i1026" DrawAspect="Content" ObjectID="_1600596527" r:id="rId16"/>
        </w:object>
      </w:r>
    </w:p>
    <w:p w14:paraId="33875136" w14:textId="6A27D891" w:rsidR="00217FC3" w:rsidRDefault="00217FC3" w:rsidP="0091080D"/>
    <w:p w14:paraId="15AC3521" w14:textId="51505F2D" w:rsidR="00217FC3" w:rsidRDefault="00217FC3" w:rsidP="0091080D">
      <w:r w:rsidRPr="00C132F7">
        <w:rPr>
          <w:rFonts w:asciiTheme="majorHAnsi" w:hAnsiTheme="majorHAnsi"/>
          <w:szCs w:val="22"/>
        </w:rPr>
        <w:t>SSiS will trigger the load process that will read both ibm_system optouts tables, merge the data together and save all opt-out activity into Staging.</w:t>
      </w:r>
      <w:r w:rsidR="00905E44">
        <w:rPr>
          <w:rFonts w:asciiTheme="majorHAnsi" w:hAnsiTheme="majorHAnsi"/>
          <w:szCs w:val="22"/>
        </w:rPr>
        <w:t>STG_</w:t>
      </w:r>
      <w:r w:rsidR="008834D2">
        <w:rPr>
          <w:rFonts w:asciiTheme="majorHAnsi" w:hAnsiTheme="majorHAnsi"/>
          <w:szCs w:val="22"/>
        </w:rPr>
        <w:t>Customer</w:t>
      </w:r>
      <w:r w:rsidRPr="00C132F7">
        <w:rPr>
          <w:rFonts w:asciiTheme="majorHAnsi" w:hAnsiTheme="majorHAnsi"/>
          <w:szCs w:val="22"/>
        </w:rPr>
        <w:t>Preferences. Loads counts will be audited as well as possible errors.</w:t>
      </w:r>
    </w:p>
    <w:p w14:paraId="222B651A" w14:textId="5C354BAA" w:rsidR="00410816" w:rsidRDefault="00410816" w:rsidP="0091080D"/>
    <w:p w14:paraId="6E801AEF" w14:textId="289D36C3" w:rsidR="00410816" w:rsidRDefault="00410816" w:rsidP="0091080D"/>
    <w:p w14:paraId="7F743ED7" w14:textId="5DF1B7B1" w:rsidR="00351D89" w:rsidRPr="00520488" w:rsidRDefault="00351D89" w:rsidP="00351D8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2" w:name="_Toc526853727"/>
      <w:bookmarkEnd w:id="19"/>
      <w:r>
        <w:rPr>
          <w:sz w:val="32"/>
          <w:szCs w:val="32"/>
        </w:rPr>
        <w:t>Tables</w:t>
      </w:r>
      <w:bookmarkEnd w:id="22"/>
    </w:p>
    <w:p w14:paraId="583CF039" w14:textId="437876D9" w:rsidR="004A6359" w:rsidRDefault="004A6359" w:rsidP="00351D89">
      <w:pPr>
        <w:spacing w:after="200" w:line="276" w:lineRule="auto"/>
      </w:pPr>
    </w:p>
    <w:p w14:paraId="490DD204" w14:textId="0D454ADF" w:rsidR="00845901" w:rsidRPr="0010234E" w:rsidRDefault="003D4663" w:rsidP="009C6DD1">
      <w:pPr>
        <w:rPr>
          <w:rFonts w:asciiTheme="majorHAnsi" w:hAnsiTheme="majorHAnsi"/>
          <w:szCs w:val="22"/>
        </w:rPr>
      </w:pPr>
      <w:r w:rsidRPr="0010234E">
        <w:rPr>
          <w:rFonts w:asciiTheme="majorHAnsi" w:hAnsiTheme="majorHAnsi"/>
          <w:szCs w:val="22"/>
        </w:rPr>
        <w:t>This section contains a description of the tables involved on this process.</w:t>
      </w:r>
    </w:p>
    <w:p w14:paraId="3655FB65" w14:textId="77777777" w:rsidR="00351D89" w:rsidRDefault="00351D89" w:rsidP="009C6DD1"/>
    <w:p w14:paraId="022C8136" w14:textId="48FF8A31" w:rsidR="003D4663" w:rsidRDefault="00477631" w:rsidP="00351D89">
      <w:pPr>
        <w:pStyle w:val="Heading2"/>
      </w:pPr>
      <w:bookmarkStart w:id="23" w:name="_Toc526853728"/>
      <w:r>
        <w:t>Ibm_system.SP_OptOut</w:t>
      </w:r>
      <w:bookmarkEnd w:id="23"/>
      <w:r>
        <w:t xml:space="preserve"> </w:t>
      </w:r>
    </w:p>
    <w:p w14:paraId="0E6556DD" w14:textId="6D36AEDD" w:rsidR="00C132F7" w:rsidRDefault="00C132F7" w:rsidP="00C132F7"/>
    <w:p w14:paraId="65DF4D5E" w14:textId="18805EED" w:rsidR="00C132F7" w:rsidRPr="0010234E" w:rsidRDefault="00C132F7" w:rsidP="00C132F7">
      <w:pPr>
        <w:rPr>
          <w:rFonts w:asciiTheme="majorHAnsi" w:hAnsiTheme="majorHAnsi"/>
          <w:szCs w:val="22"/>
        </w:rPr>
      </w:pPr>
      <w:r w:rsidRPr="0010234E">
        <w:rPr>
          <w:rFonts w:asciiTheme="majorHAnsi" w:hAnsiTheme="majorHAnsi"/>
          <w:szCs w:val="22"/>
        </w:rPr>
        <w:t>Contains information for those opt outs coming via spam report, full inbox, etc…</w:t>
      </w:r>
    </w:p>
    <w:p w14:paraId="1BF4AC66" w14:textId="77777777" w:rsidR="00351D89" w:rsidRDefault="00351D89" w:rsidP="009C6DD1"/>
    <w:tbl>
      <w:tblPr>
        <w:tblW w:w="7280" w:type="dxa"/>
        <w:tblLook w:val="04A0" w:firstRow="1" w:lastRow="0" w:firstColumn="1" w:lastColumn="0" w:noHBand="0" w:noVBand="1"/>
      </w:tblPr>
      <w:tblGrid>
        <w:gridCol w:w="1900"/>
        <w:gridCol w:w="1420"/>
        <w:gridCol w:w="1540"/>
        <w:gridCol w:w="1080"/>
        <w:gridCol w:w="1340"/>
      </w:tblGrid>
      <w:tr w:rsidR="00477631" w:rsidRPr="00477631" w14:paraId="6FED829D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C2215C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2AAAF5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91659A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9793CF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1B24DAE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CISION</w:t>
            </w:r>
          </w:p>
        </w:tc>
      </w:tr>
      <w:tr w:rsidR="00477631" w:rsidRPr="00477631" w14:paraId="04317328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B8A69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ord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7DAC0F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28ED9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32E8B7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BAA6D56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79F09F89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81B833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ipient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28501C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3A34AB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7683F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FB1254B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1DDCCDE4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F253D3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ipientTyp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2A91BF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CA4035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B21FF33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2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247F70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52708CEB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D3717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ing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B466E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FDB834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347335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D88C169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59FFF464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DB00E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port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6BF004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7A7384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CAE72F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B7DF3D4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5D794B80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B4F7B3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ampaign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336D37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5C021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9C9994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60A1FF8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7869EF01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52689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83ECD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D2272A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D94B255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67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C8A159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529C0829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02F45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Typ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363CA7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65B783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E20DF22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2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E1CD174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5745351B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6F1EF8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TimeStamp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7DDCD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98DE7B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3FE44F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CA9C05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5E20CAA4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51322A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ing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A2626D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4AC870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C41219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67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1F70FA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0E404588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B0AE64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ustomer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C30C61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62C8F8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68B6E8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E1C4999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77631" w:rsidRPr="00477631" w14:paraId="56D93095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2B828C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dividual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E023BB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BA470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344C0E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FA9F999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77631" w:rsidRPr="00477631" w14:paraId="256F1664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529A15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ampaign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91F5EF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8A49A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B392A92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B22E9C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14BB1B79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BABC6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ell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DB104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60CC24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286A82B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2EE22D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09810CFF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919BF7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ell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BD3B95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478ED8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3E42F7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59BEA8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00BCCFEF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DC3ED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eatment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63C4C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07FE34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53DDE7F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18D9C9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</w:tbl>
    <w:p w14:paraId="74CE9F0F" w14:textId="4DFDA1BD" w:rsidR="00477631" w:rsidRDefault="00477631" w:rsidP="009C6DD1"/>
    <w:p w14:paraId="1632BDE2" w14:textId="77777777" w:rsidR="00477631" w:rsidRDefault="00477631">
      <w:pPr>
        <w:spacing w:after="200" w:line="276" w:lineRule="auto"/>
      </w:pPr>
      <w:r>
        <w:br w:type="page"/>
      </w:r>
    </w:p>
    <w:p w14:paraId="359270C9" w14:textId="77777777" w:rsidR="003D4663" w:rsidRDefault="003D4663" w:rsidP="009C6DD1"/>
    <w:p w14:paraId="2C52BBE0" w14:textId="304B7276" w:rsidR="00477631" w:rsidRDefault="00477631" w:rsidP="00477631">
      <w:pPr>
        <w:pStyle w:val="Heading2"/>
      </w:pPr>
      <w:bookmarkStart w:id="24" w:name="_Toc526853729"/>
      <w:r>
        <w:t>Ibm_system.SP_EmailOptOut</w:t>
      </w:r>
      <w:bookmarkEnd w:id="24"/>
      <w:r>
        <w:t xml:space="preserve"> </w:t>
      </w:r>
    </w:p>
    <w:p w14:paraId="5972EEE2" w14:textId="6604AEB1" w:rsidR="00C132F7" w:rsidRDefault="00C132F7" w:rsidP="00C132F7"/>
    <w:p w14:paraId="5CAE983D" w14:textId="0C171E1F" w:rsidR="00C132F7" w:rsidRPr="0010234E" w:rsidRDefault="00C132F7" w:rsidP="00C132F7">
      <w:pPr>
        <w:rPr>
          <w:rFonts w:asciiTheme="majorHAnsi" w:hAnsiTheme="majorHAnsi"/>
          <w:szCs w:val="22"/>
        </w:rPr>
      </w:pPr>
      <w:r w:rsidRPr="0010234E">
        <w:rPr>
          <w:rFonts w:asciiTheme="majorHAnsi" w:hAnsiTheme="majorHAnsi"/>
          <w:szCs w:val="22"/>
        </w:rPr>
        <w:t>Stores opt-outs coming from unsubscribe landing page.</w:t>
      </w:r>
    </w:p>
    <w:p w14:paraId="7CFE3C8A" w14:textId="77777777" w:rsidR="00477631" w:rsidRDefault="00477631" w:rsidP="00477631"/>
    <w:tbl>
      <w:tblPr>
        <w:tblW w:w="7280" w:type="dxa"/>
        <w:tblLook w:val="04A0" w:firstRow="1" w:lastRow="0" w:firstColumn="1" w:lastColumn="0" w:noHBand="0" w:noVBand="1"/>
      </w:tblPr>
      <w:tblGrid>
        <w:gridCol w:w="1900"/>
        <w:gridCol w:w="1420"/>
        <w:gridCol w:w="1540"/>
        <w:gridCol w:w="1080"/>
        <w:gridCol w:w="1340"/>
      </w:tblGrid>
      <w:tr w:rsidR="00477631" w:rsidRPr="00477631" w14:paraId="65B1F930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06574D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F41308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2EEA61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867C44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2FE0FF6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CISION</w:t>
            </w:r>
          </w:p>
        </w:tc>
      </w:tr>
      <w:tr w:rsidR="00477631" w:rsidRPr="00477631" w14:paraId="172B7FBA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7B1952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ord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2B4F16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9D173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8F7D8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ECE9B60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50FF949B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ACFD1D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ipient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1B22C0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50CDC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5F444E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7054A48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43F56C02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7F4E01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ipientTyp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45ADC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428291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3BE59D6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2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8893CF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3D7C8E35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93D684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ing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3D59C8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4E26D6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D8C3FD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87A0E1F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5C7BF9C7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E68640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port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D1C25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19A28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17CF8D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2637493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0A0113AC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B2A20F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ampaign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40274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A2FD6C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84FD0D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90C5AB8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489705C9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65C644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7F095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967F3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9B1955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67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A27814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137242CD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4C5C8F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Typ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2BB502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FE7FE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7E4A76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2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3FB86E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1AD04A28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797D0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TimeStamp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CBE451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A6E65F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84B8FC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5D86CB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31C13E31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3B99C8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ing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2B793A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7A863F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21066C1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67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A42DA6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745E5DB2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D7BAE0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ustomer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CD0F0C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6B2DEA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713D7E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F4F683B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77631" w:rsidRPr="00477631" w14:paraId="346135FB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3D73B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dividual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78C3B3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9C8BF1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557B6D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10E15A6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77631" w:rsidRPr="00477631" w14:paraId="4167B240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060AC4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ampaign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7BD442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2EC86C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6FA53E3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C70E0A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1A940C35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22E08A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ell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0EF2D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7870BD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2DDA93E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CB2989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3E534713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CA507C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ell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280B7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54C106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21ECA51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244393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00DF543C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BDA83E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eatment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02691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86781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DB9D0F0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C91651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</w:tbl>
    <w:p w14:paraId="12AF3C78" w14:textId="77777777" w:rsidR="00477631" w:rsidRDefault="00477631" w:rsidP="00477631"/>
    <w:p w14:paraId="67AF83AF" w14:textId="77777777" w:rsidR="00477631" w:rsidRDefault="00477631" w:rsidP="00477631"/>
    <w:p w14:paraId="10BD9520" w14:textId="540E9875" w:rsidR="00E507C1" w:rsidRDefault="00E507C1" w:rsidP="009C6DD1"/>
    <w:p w14:paraId="4EFBA44F" w14:textId="77777777" w:rsidR="00E507C1" w:rsidRPr="009C6DD1" w:rsidRDefault="00E507C1" w:rsidP="009C6DD1"/>
    <w:p w14:paraId="28F34FCB" w14:textId="77777777" w:rsidR="009C6DD1" w:rsidRPr="00894263" w:rsidRDefault="009C6DD1" w:rsidP="00894263"/>
    <w:p w14:paraId="3080C160" w14:textId="5435A4AD" w:rsidR="00351D89" w:rsidRDefault="00351D89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br w:type="page"/>
      </w:r>
    </w:p>
    <w:p w14:paraId="680ADC38" w14:textId="2C928E8A" w:rsidR="004A313C" w:rsidRDefault="000F68C8" w:rsidP="004A313C">
      <w:pPr>
        <w:pStyle w:val="Heading2"/>
      </w:pPr>
      <w:bookmarkStart w:id="25" w:name="_Toc526853730"/>
      <w:r>
        <w:t>Staging.STG_CustomerPreference</w:t>
      </w:r>
      <w:bookmarkEnd w:id="25"/>
    </w:p>
    <w:p w14:paraId="28FB66FA" w14:textId="47A625A1" w:rsidR="00D30D62" w:rsidRDefault="00D30D62" w:rsidP="00D30D62">
      <w:pPr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</w:p>
    <w:p w14:paraId="63D91C5C" w14:textId="79B233EA" w:rsidR="004A313C" w:rsidRDefault="004A313C" w:rsidP="00D30D62">
      <w:pPr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1840"/>
        <w:gridCol w:w="1380"/>
        <w:gridCol w:w="1520"/>
        <w:gridCol w:w="1080"/>
        <w:gridCol w:w="1340"/>
      </w:tblGrid>
      <w:tr w:rsidR="000F68C8" w:rsidRPr="000F68C8" w14:paraId="73B882CC" w14:textId="77777777" w:rsidTr="000F68C8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6F2857F" w14:textId="77777777" w:rsidR="000F68C8" w:rsidRPr="000F68C8" w:rsidRDefault="000F68C8" w:rsidP="000F68C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0F832F9" w14:textId="77777777" w:rsidR="000F68C8" w:rsidRPr="000F68C8" w:rsidRDefault="000F68C8" w:rsidP="000F68C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CC8727E" w14:textId="77777777" w:rsidR="000F68C8" w:rsidRPr="000F68C8" w:rsidRDefault="000F68C8" w:rsidP="000F68C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0DD252A" w14:textId="77777777" w:rsidR="000F68C8" w:rsidRPr="000F68C8" w:rsidRDefault="000F68C8" w:rsidP="000F68C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5EE78A7B" w14:textId="77777777" w:rsidR="000F68C8" w:rsidRPr="000F68C8" w:rsidRDefault="000F68C8" w:rsidP="000F68C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CISION</w:t>
            </w:r>
          </w:p>
        </w:tc>
      </w:tr>
      <w:tr w:rsidR="000F68C8" w:rsidRPr="000F68C8" w14:paraId="4442BC11" w14:textId="77777777" w:rsidTr="000F68C8">
        <w:trPr>
          <w:trHeight w:val="6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7EBE74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ustomerID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5D22D0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D0D41A7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09C976F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26A54C5" w14:textId="77777777" w:rsidR="000F68C8" w:rsidRPr="000F68C8" w:rsidRDefault="000F68C8" w:rsidP="006E6744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0F68C8" w:rsidRPr="000F68C8" w14:paraId="3D7ED277" w14:textId="77777777" w:rsidTr="000F68C8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F35C25A" w14:textId="5F4B6178" w:rsidR="000F68C8" w:rsidRPr="000F68C8" w:rsidRDefault="00215C41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eferenceID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6DCFEF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CEEA79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C061E51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1C5D4BB" w14:textId="77777777" w:rsidR="000F68C8" w:rsidRPr="000F68C8" w:rsidRDefault="000F68C8" w:rsidP="006E6744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6E6744" w:rsidRPr="000F68C8" w14:paraId="546CC2E7" w14:textId="77777777" w:rsidTr="006E6744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455CF27A" w14:textId="7AA4581C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hannelID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19CF0498" w14:textId="78872D2E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35EFFFA1" w14:textId="74DD361E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532E971B" w14:textId="65721934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</w:tcPr>
          <w:p w14:paraId="3D67DBEC" w14:textId="7590A92C" w:rsidR="006E6744" w:rsidRPr="000F68C8" w:rsidRDefault="006E6744" w:rsidP="006E6744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6E6744" w:rsidRPr="000F68C8" w14:paraId="0B30151C" w14:textId="77777777" w:rsidTr="006E6744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6B7DED69" w14:textId="09E6C9D4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5909B8A6" w14:textId="69FCBDE8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64FD9A89" w14:textId="200E513D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701E58A0" w14:textId="604F5079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</w:tcPr>
          <w:p w14:paraId="573AF0AE" w14:textId="0310419B" w:rsidR="006E6744" w:rsidRPr="000F68C8" w:rsidRDefault="006E6744" w:rsidP="006E6744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6E6744" w:rsidRPr="000F68C8" w14:paraId="5849DE24" w14:textId="77777777" w:rsidTr="006E6744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4EA69B1A" w14:textId="5F4FCF25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68991CAB" w14:textId="76133EDD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54EDBF5C" w14:textId="5B5F987F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3FD31433" w14:textId="7D6A35D8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</w:tcPr>
          <w:p w14:paraId="1FBAB1F6" w14:textId="64209F60" w:rsidR="006E6744" w:rsidRPr="000F68C8" w:rsidRDefault="006E6744" w:rsidP="006E6744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6E6744" w:rsidRPr="000F68C8" w14:paraId="1CD4331C" w14:textId="77777777" w:rsidTr="006E6744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24DBF8A0" w14:textId="6F067FD6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25DDDB08" w14:textId="2F0DDCF2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4B2891A1" w14:textId="41E1EA0F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6E67B184" w14:textId="12DD197E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</w:tcPr>
          <w:p w14:paraId="1B12019A" w14:textId="0DAE12F2" w:rsidR="006E6744" w:rsidRPr="000F68C8" w:rsidRDefault="006E6744" w:rsidP="006E6744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6E6744" w:rsidRPr="000F68C8" w14:paraId="12217538" w14:textId="77777777" w:rsidTr="006E6744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13B97B90" w14:textId="0E58F997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4DC5F43D" w14:textId="40CE4AC2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3E37B974" w14:textId="4516CEC4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7AD26331" w14:textId="17070A53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</w:tcPr>
          <w:p w14:paraId="743436A6" w14:textId="569A2879" w:rsidR="006E6744" w:rsidRPr="000F68C8" w:rsidRDefault="006E6744" w:rsidP="006E6744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6E6744" w:rsidRPr="000F68C8" w14:paraId="23C532C6" w14:textId="77777777" w:rsidTr="006E6744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289AA303" w14:textId="06A051BD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4F6C705F" w14:textId="11435EF5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0E1FD4E4" w14:textId="609E907A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7636E346" w14:textId="3E19905B" w:rsidR="006E6744" w:rsidRPr="000F68C8" w:rsidRDefault="006E6744" w:rsidP="006E6744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</w:tcPr>
          <w:p w14:paraId="32B9FA54" w14:textId="76061216" w:rsidR="006E6744" w:rsidRPr="000F68C8" w:rsidRDefault="006E6744" w:rsidP="006E6744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</w:tbl>
    <w:p w14:paraId="447E9058" w14:textId="77777777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0E9D2507" w14:textId="79693C8D" w:rsidR="004A313C" w:rsidRDefault="004A313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br w:type="page"/>
      </w:r>
    </w:p>
    <w:p w14:paraId="6434EE15" w14:textId="1CACDA17" w:rsidR="00D63AF5" w:rsidRPr="00520488" w:rsidRDefault="00D63AF5" w:rsidP="00D63AF5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6" w:name="_Toc526853731"/>
      <w:r>
        <w:rPr>
          <w:sz w:val="32"/>
          <w:szCs w:val="32"/>
        </w:rPr>
        <w:t>Table Mapping</w:t>
      </w:r>
      <w:bookmarkEnd w:id="26"/>
    </w:p>
    <w:p w14:paraId="280C2F12" w14:textId="0B00B840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35A92739" w14:textId="6453BCD2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  <w:r w:rsidRPr="0010234E">
        <w:rPr>
          <w:rFonts w:asciiTheme="majorHAnsi" w:hAnsiTheme="majorHAnsi"/>
          <w:szCs w:val="22"/>
        </w:rPr>
        <w:t>This section describes how the data stored on tables defined in section 4 will populate Staging.STG_</w:t>
      </w:r>
      <w:r w:rsidR="00C132F7" w:rsidRPr="0010234E">
        <w:rPr>
          <w:rFonts w:asciiTheme="majorHAnsi" w:hAnsiTheme="majorHAnsi"/>
          <w:szCs w:val="22"/>
        </w:rPr>
        <w:t>CustomerPreference</w:t>
      </w:r>
      <w:r w:rsidRPr="0010234E">
        <w:rPr>
          <w:rFonts w:asciiTheme="majorHAnsi" w:hAnsiTheme="majorHAnsi"/>
          <w:szCs w:val="22"/>
        </w:rPr>
        <w:t xml:space="preserve"> Table</w:t>
      </w:r>
      <w:r>
        <w:rPr>
          <w:rFonts w:asciiTheme="majorHAnsi" w:hAnsiTheme="majorHAnsi" w:cstheme="majorHAnsi"/>
          <w:sz w:val="22"/>
          <w:szCs w:val="22"/>
        </w:rPr>
        <w:t xml:space="preserve">.  </w:t>
      </w:r>
    </w:p>
    <w:p w14:paraId="28DC5B06" w14:textId="6174C501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tbl>
      <w:tblPr>
        <w:tblW w:w="9800" w:type="dxa"/>
        <w:tblLook w:val="04A0" w:firstRow="1" w:lastRow="0" w:firstColumn="1" w:lastColumn="0" w:noHBand="0" w:noVBand="1"/>
      </w:tblPr>
      <w:tblGrid>
        <w:gridCol w:w="2720"/>
        <w:gridCol w:w="3460"/>
        <w:gridCol w:w="3620"/>
      </w:tblGrid>
      <w:tr w:rsidR="00C132F7" w:rsidRPr="00C132F7" w14:paraId="18D2034E" w14:textId="77777777" w:rsidTr="00C132F7">
        <w:trPr>
          <w:trHeight w:val="300"/>
        </w:trPr>
        <w:tc>
          <w:tcPr>
            <w:tcW w:w="2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8BA2195" w14:textId="77777777" w:rsidR="00C132F7" w:rsidRPr="00C132F7" w:rsidRDefault="00C132F7" w:rsidP="00C132F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STG_CustomerPreference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7A73622" w14:textId="77777777" w:rsidR="00C132F7" w:rsidRPr="00C132F7" w:rsidRDefault="00C132F7" w:rsidP="00C132F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Source Column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74D48A7E" w14:textId="77777777" w:rsidR="00C132F7" w:rsidRPr="00C132F7" w:rsidRDefault="00C132F7" w:rsidP="00C132F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Reference</w:t>
            </w:r>
          </w:p>
        </w:tc>
      </w:tr>
      <w:tr w:rsidR="00C132F7" w:rsidRPr="00C132F7" w14:paraId="1A9431E3" w14:textId="77777777" w:rsidTr="00C132F7">
        <w:trPr>
          <w:trHeight w:val="600"/>
        </w:trPr>
        <w:tc>
          <w:tcPr>
            <w:tcW w:w="2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D580CE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ustomerID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8BB44E3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TG_ElectronicAddress.CustomerID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vAlign w:val="bottom"/>
            <w:hideMark/>
          </w:tcPr>
          <w:p w14:paraId="234EA171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bm_system.SP_Optout</w:t>
            </w: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ibm_system.SP_EmailOptout</w:t>
            </w:r>
          </w:p>
        </w:tc>
      </w:tr>
      <w:tr w:rsidR="00C132F7" w:rsidRPr="00C132F7" w14:paraId="203F7A52" w14:textId="77777777" w:rsidTr="007F76C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424A9008" w14:textId="2BEF2640" w:rsidR="00C132F7" w:rsidRPr="00C132F7" w:rsidRDefault="007F76C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eferenceID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41845015" w14:textId="3DB4FB8C" w:rsidR="00C132F7" w:rsidRPr="00C132F7" w:rsidRDefault="007F76C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ference.Preference.PreferenceID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</w:tcPr>
          <w:p w14:paraId="0C0112EB" w14:textId="1F78D1F2" w:rsidR="00C132F7" w:rsidRPr="00C132F7" w:rsidRDefault="007F76C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General Marketing OptIn</w:t>
            </w:r>
          </w:p>
        </w:tc>
      </w:tr>
      <w:tr w:rsidR="007F76C7" w:rsidRPr="00C132F7" w14:paraId="3FA36CCC" w14:textId="77777777" w:rsidTr="007F76C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3E445110" w14:textId="205A7C24" w:rsidR="007F76C7" w:rsidRPr="00C132F7" w:rsidRDefault="001B70B2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hannel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5DE6B245" w14:textId="6E36A0C3" w:rsidR="007F76C7" w:rsidRPr="00C132F7" w:rsidRDefault="001B70B2" w:rsidP="001B70B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ference.Channel.ChannelID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</w:tcPr>
          <w:p w14:paraId="7651EAA3" w14:textId="12BE2433" w:rsidR="007F76C7" w:rsidRPr="00C132F7" w:rsidRDefault="001B70B2" w:rsidP="001B70B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</w:tr>
      <w:tr w:rsidR="001B70B2" w:rsidRPr="00C132F7" w14:paraId="197E9FE2" w14:textId="77777777" w:rsidTr="007F76C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7B919211" w14:textId="1B3A0F4E" w:rsidR="001B70B2" w:rsidRPr="00C132F7" w:rsidRDefault="001B70B2" w:rsidP="001B70B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1A9D8CB7" w14:textId="5A674FD5" w:rsidR="001B70B2" w:rsidRPr="00C132F7" w:rsidRDefault="001B70B2" w:rsidP="001B70B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</w:tcPr>
          <w:p w14:paraId="292C09BF" w14:textId="4C75A828" w:rsidR="001B70B2" w:rsidRPr="00C132F7" w:rsidRDefault="001B70B2" w:rsidP="001B70B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his value is always 0</w:t>
            </w:r>
          </w:p>
        </w:tc>
      </w:tr>
      <w:tr w:rsidR="007F76C7" w:rsidRPr="00C132F7" w14:paraId="4722399B" w14:textId="77777777" w:rsidTr="007F76C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29C85D1F" w14:textId="0B356EAC" w:rsidR="007F76C7" w:rsidRPr="00C132F7" w:rsidRDefault="007F76C7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06A934B3" w14:textId="5A09A029" w:rsidR="007F76C7" w:rsidRPr="00C132F7" w:rsidRDefault="001B70B2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TimeStamp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</w:tcPr>
          <w:p w14:paraId="75AF481D" w14:textId="77777777" w:rsidR="001B70B2" w:rsidRDefault="001B70B2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B70B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bm_system.SP_OptOut</w:t>
            </w:r>
          </w:p>
          <w:p w14:paraId="2457609D" w14:textId="0FB41FEF" w:rsidR="007F76C7" w:rsidRPr="00C132F7" w:rsidRDefault="001B70B2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B70B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bm_system.SP_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  <w:r w:rsidRPr="001B70B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Out</w:t>
            </w:r>
          </w:p>
        </w:tc>
      </w:tr>
      <w:tr w:rsidR="007F76C7" w:rsidRPr="00C132F7" w14:paraId="0473CADC" w14:textId="77777777" w:rsidTr="007F76C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0708CF98" w14:textId="7B6655C3" w:rsidR="007F76C7" w:rsidRPr="00C132F7" w:rsidRDefault="007F76C7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7810BD5A" w14:textId="1ECAE083" w:rsidR="007F76C7" w:rsidRPr="00C132F7" w:rsidRDefault="001B70B2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aImportDetailID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</w:tcPr>
          <w:p w14:paraId="353D1C4F" w14:textId="77777777" w:rsidR="007F76C7" w:rsidRPr="00C132F7" w:rsidRDefault="007F76C7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7F76C7" w:rsidRPr="00C132F7" w14:paraId="0AA05648" w14:textId="77777777" w:rsidTr="007F76C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693A0A53" w14:textId="0DEF4E0B" w:rsidR="007F76C7" w:rsidRPr="00C132F7" w:rsidRDefault="007F76C7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72AAF907" w14:textId="3E634AB4" w:rsidR="007F76C7" w:rsidRPr="00C132F7" w:rsidRDefault="001B70B2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TimeStamp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</w:tcPr>
          <w:p w14:paraId="4FBFB1F2" w14:textId="77777777" w:rsidR="001B70B2" w:rsidRDefault="001B70B2" w:rsidP="001B70B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B70B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bm_system.SP_OptOut</w:t>
            </w:r>
          </w:p>
          <w:p w14:paraId="24206A72" w14:textId="081A6A3B" w:rsidR="007F76C7" w:rsidRPr="00C132F7" w:rsidRDefault="001B70B2" w:rsidP="001B70B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B70B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bm_system.SP_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  <w:r w:rsidRPr="001B70B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Out</w:t>
            </w:r>
          </w:p>
        </w:tc>
      </w:tr>
      <w:tr w:rsidR="007F76C7" w:rsidRPr="00C132F7" w14:paraId="69530EEC" w14:textId="77777777" w:rsidTr="007F76C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441ACAD8" w14:textId="766186F2" w:rsidR="007F76C7" w:rsidRPr="00C132F7" w:rsidRDefault="007F76C7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</w:tcPr>
          <w:p w14:paraId="52E48D45" w14:textId="747571C8" w:rsidR="007F76C7" w:rsidRPr="00C132F7" w:rsidRDefault="001B70B2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aImportDetailID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</w:tcPr>
          <w:p w14:paraId="250C70E0" w14:textId="0F84D810" w:rsidR="007F76C7" w:rsidRPr="00C132F7" w:rsidRDefault="007F76C7" w:rsidP="007F76C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</w:tbl>
    <w:p w14:paraId="51324650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20DED10" w14:textId="0FDD7D3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3F196D6A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017C4252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  <w:bookmarkStart w:id="27" w:name="_GoBack"/>
      <w:bookmarkEnd w:id="27"/>
    </w:p>
    <w:p w14:paraId="5C17D281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11AFB0BC" w14:textId="55356122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17"/>
      <w:footerReference w:type="even" r:id="rId18"/>
      <w:footerReference w:type="default" r:id="rId19"/>
      <w:headerReference w:type="first" r:id="rId20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A2E526F" w14:textId="77777777" w:rsidR="007F76C7" w:rsidRDefault="007F76C7" w:rsidP="00C1483B">
      <w:r>
        <w:separator/>
      </w:r>
    </w:p>
  </w:endnote>
  <w:endnote w:type="continuationSeparator" w:id="0">
    <w:p w14:paraId="160AD48F" w14:textId="77777777" w:rsidR="007F76C7" w:rsidRDefault="007F76C7" w:rsidP="00C1483B">
      <w:r>
        <w:continuationSeparator/>
      </w:r>
    </w:p>
  </w:endnote>
  <w:endnote w:type="continuationNotice" w:id="1">
    <w:p w14:paraId="02C09D81" w14:textId="77777777" w:rsidR="007F76C7" w:rsidRDefault="007F76C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"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D664E6" w14:textId="77777777" w:rsidR="007F76C7" w:rsidRDefault="007F76C7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7F76C7" w:rsidRDefault="007F76C7" w:rsidP="008016D2">
    <w:pPr>
      <w:pStyle w:val="Footer"/>
      <w:ind w:right="360"/>
    </w:pPr>
  </w:p>
  <w:p w14:paraId="725E7DAC" w14:textId="77777777" w:rsidR="007F76C7" w:rsidRDefault="007F76C7"/>
  <w:p w14:paraId="2E0836BB" w14:textId="77777777" w:rsidR="007F76C7" w:rsidRDefault="007F76C7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4AFA8" w14:textId="4B6F6380" w:rsidR="007F76C7" w:rsidRPr="002944E7" w:rsidRDefault="007F76C7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 w:rsidR="001B70B2">
      <w:rPr>
        <w:rStyle w:val="PageNumber"/>
        <w:b/>
        <w:i/>
        <w:noProof/>
        <w:color w:val="FF6600"/>
      </w:rPr>
      <w:t>9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7F76C7" w:rsidRDefault="007F76C7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77777777" w:rsidR="007F76C7" w:rsidRPr="001A3FF5" w:rsidRDefault="007F76C7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March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" stroked="f">
              <v:textbox>
                <w:txbxContent>
                  <w:p w14:paraId="22264E5B" w14:textId="77777777" w:rsidR="007F76C7" w:rsidRPr="001A3FF5" w:rsidRDefault="007F76C7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March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7F76C7" w:rsidRDefault="007F76C7"/>
  <w:p w14:paraId="33C2C385" w14:textId="77777777" w:rsidR="007F76C7" w:rsidRDefault="007F76C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C17C44" w14:textId="77777777" w:rsidR="007F76C7" w:rsidRDefault="007F76C7" w:rsidP="00C1483B">
      <w:r>
        <w:separator/>
      </w:r>
    </w:p>
  </w:footnote>
  <w:footnote w:type="continuationSeparator" w:id="0">
    <w:p w14:paraId="7DA893D1" w14:textId="77777777" w:rsidR="007F76C7" w:rsidRDefault="007F76C7" w:rsidP="00C1483B">
      <w:r>
        <w:continuationSeparator/>
      </w:r>
    </w:p>
  </w:footnote>
  <w:footnote w:type="continuationNotice" w:id="1">
    <w:p w14:paraId="59A17414" w14:textId="77777777" w:rsidR="007F76C7" w:rsidRDefault="007F76C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A05053" w14:textId="77777777" w:rsidR="007F76C7" w:rsidRDefault="007F76C7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E2E0A82" id="Straight Connector 20" o:spid="_x0000_s1026" style="position:absolute;z-index:251658245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EEFE8C4" id="Straight Connector 19" o:spid="_x0000_s1026" style="position:absolute;z-index:2516582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FCBEA8B" id="Straight Connector 18" o:spid="_x0000_s1026" style="position:absolute;z-index:25165824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1F00647F" id="Straight Connector 17" o:spid="_x0000_s1026" style="position:absolute;z-index:25165824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7F76C7" w:rsidRDefault="007F76C7"/>
  <w:p w14:paraId="33CB6698" w14:textId="77777777" w:rsidR="007F76C7" w:rsidRDefault="007F76C7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29A5C5" w14:textId="77777777" w:rsidR="007F76C7" w:rsidRDefault="007F76C7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A15ED"/>
    <w:multiLevelType w:val="hybridMultilevel"/>
    <w:tmpl w:val="A39AF9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077BD"/>
    <w:multiLevelType w:val="hybridMultilevel"/>
    <w:tmpl w:val="B2AE2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6A0680"/>
    <w:multiLevelType w:val="hybridMultilevel"/>
    <w:tmpl w:val="0D561C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A67E1"/>
    <w:multiLevelType w:val="hybridMultilevel"/>
    <w:tmpl w:val="EA068CA4"/>
    <w:lvl w:ilvl="0" w:tplc="080AD8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BD2BBE"/>
    <w:multiLevelType w:val="hybridMultilevel"/>
    <w:tmpl w:val="9FE6B1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8C2999"/>
    <w:multiLevelType w:val="hybridMultilevel"/>
    <w:tmpl w:val="F4FE5A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26820E5A"/>
    <w:multiLevelType w:val="hybridMultilevel"/>
    <w:tmpl w:val="69C65B1C"/>
    <w:lvl w:ilvl="0" w:tplc="CBFCFF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C502C7"/>
    <w:multiLevelType w:val="hybridMultilevel"/>
    <w:tmpl w:val="523C44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7F646C3"/>
    <w:multiLevelType w:val="hybridMultilevel"/>
    <w:tmpl w:val="DB6A0E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7519AC"/>
    <w:multiLevelType w:val="hybridMultilevel"/>
    <w:tmpl w:val="3280C7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9B5730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29D63670"/>
    <w:multiLevelType w:val="hybridMultilevel"/>
    <w:tmpl w:val="6A6E7F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6B63C7"/>
    <w:multiLevelType w:val="hybridMultilevel"/>
    <w:tmpl w:val="3850C48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0F21E8"/>
    <w:multiLevelType w:val="hybridMultilevel"/>
    <w:tmpl w:val="D58E4B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BE42A1"/>
    <w:multiLevelType w:val="hybridMultilevel"/>
    <w:tmpl w:val="C5B40B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8352A8"/>
    <w:multiLevelType w:val="hybridMultilevel"/>
    <w:tmpl w:val="74B492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4E150A"/>
    <w:multiLevelType w:val="multilevel"/>
    <w:tmpl w:val="CF847426"/>
    <w:lvl w:ilvl="0">
      <w:start w:val="6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DA3502B"/>
    <w:multiLevelType w:val="hybridMultilevel"/>
    <w:tmpl w:val="837A43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782383"/>
    <w:multiLevelType w:val="hybridMultilevel"/>
    <w:tmpl w:val="1944CA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C36445"/>
    <w:multiLevelType w:val="hybridMultilevel"/>
    <w:tmpl w:val="D772AC32"/>
    <w:lvl w:ilvl="0" w:tplc="0809000F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42C83EB2"/>
    <w:multiLevelType w:val="hybridMultilevel"/>
    <w:tmpl w:val="EA486C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CE30A1"/>
    <w:multiLevelType w:val="hybridMultilevel"/>
    <w:tmpl w:val="3D96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5D0788F"/>
    <w:multiLevelType w:val="hybridMultilevel"/>
    <w:tmpl w:val="D3285C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A402FE8"/>
    <w:multiLevelType w:val="hybridMultilevel"/>
    <w:tmpl w:val="1F2EA5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31B6A55"/>
    <w:multiLevelType w:val="hybridMultilevel"/>
    <w:tmpl w:val="2FF67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55562E5"/>
    <w:multiLevelType w:val="hybridMultilevel"/>
    <w:tmpl w:val="4AEA4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5710A12"/>
    <w:multiLevelType w:val="hybridMultilevel"/>
    <w:tmpl w:val="C3B488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66470E2"/>
    <w:multiLevelType w:val="hybridMultilevel"/>
    <w:tmpl w:val="BA76C15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4" w15:restartNumberingAfterBreak="0">
    <w:nsid w:val="59E26ED4"/>
    <w:multiLevelType w:val="hybridMultilevel"/>
    <w:tmpl w:val="2DD0E0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D9D2454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6" w15:restartNumberingAfterBreak="0">
    <w:nsid w:val="627F00E8"/>
    <w:multiLevelType w:val="hybridMultilevel"/>
    <w:tmpl w:val="D5B2AC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3F60446"/>
    <w:multiLevelType w:val="hybridMultilevel"/>
    <w:tmpl w:val="EEAA79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4470BE8"/>
    <w:multiLevelType w:val="hybridMultilevel"/>
    <w:tmpl w:val="0C603A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7"/>
  </w:num>
  <w:num w:numId="2">
    <w:abstractNumId w:val="5"/>
  </w:num>
  <w:num w:numId="3">
    <w:abstractNumId w:val="8"/>
  </w:num>
  <w:num w:numId="4">
    <w:abstractNumId w:val="33"/>
  </w:num>
  <w:num w:numId="5">
    <w:abstractNumId w:val="6"/>
  </w:num>
  <w:num w:numId="6">
    <w:abstractNumId w:val="40"/>
  </w:num>
  <w:num w:numId="7">
    <w:abstractNumId w:val="2"/>
  </w:num>
  <w:num w:numId="8">
    <w:abstractNumId w:val="32"/>
  </w:num>
  <w:num w:numId="9">
    <w:abstractNumId w:val="10"/>
  </w:num>
  <w:num w:numId="10">
    <w:abstractNumId w:val="3"/>
  </w:num>
  <w:num w:numId="11">
    <w:abstractNumId w:val="9"/>
  </w:num>
  <w:num w:numId="12">
    <w:abstractNumId w:val="26"/>
  </w:num>
  <w:num w:numId="13">
    <w:abstractNumId w:val="1"/>
  </w:num>
  <w:num w:numId="14">
    <w:abstractNumId w:val="28"/>
  </w:num>
  <w:num w:numId="15">
    <w:abstractNumId w:val="12"/>
  </w:num>
  <w:num w:numId="16">
    <w:abstractNumId w:val="24"/>
  </w:num>
  <w:num w:numId="17">
    <w:abstractNumId w:val="16"/>
  </w:num>
  <w:num w:numId="18">
    <w:abstractNumId w:val="30"/>
  </w:num>
  <w:num w:numId="19">
    <w:abstractNumId w:val="38"/>
  </w:num>
  <w:num w:numId="20">
    <w:abstractNumId w:val="19"/>
  </w:num>
  <w:num w:numId="21">
    <w:abstractNumId w:val="17"/>
  </w:num>
  <w:num w:numId="22">
    <w:abstractNumId w:val="22"/>
  </w:num>
  <w:num w:numId="23">
    <w:abstractNumId w:val="21"/>
  </w:num>
  <w:num w:numId="24">
    <w:abstractNumId w:val="20"/>
  </w:num>
  <w:num w:numId="25">
    <w:abstractNumId w:val="4"/>
  </w:num>
  <w:num w:numId="26">
    <w:abstractNumId w:val="34"/>
  </w:num>
  <w:num w:numId="27">
    <w:abstractNumId w:val="0"/>
  </w:num>
  <w:num w:numId="28">
    <w:abstractNumId w:val="36"/>
  </w:num>
  <w:num w:numId="29">
    <w:abstractNumId w:val="31"/>
  </w:num>
  <w:num w:numId="30">
    <w:abstractNumId w:val="18"/>
  </w:num>
  <w:num w:numId="31">
    <w:abstractNumId w:val="15"/>
  </w:num>
  <w:num w:numId="32">
    <w:abstractNumId w:val="11"/>
  </w:num>
  <w:num w:numId="33">
    <w:abstractNumId w:val="27"/>
  </w:num>
  <w:num w:numId="34">
    <w:abstractNumId w:val="39"/>
  </w:num>
  <w:num w:numId="35">
    <w:abstractNumId w:val="7"/>
  </w:num>
  <w:num w:numId="36">
    <w:abstractNumId w:val="13"/>
  </w:num>
  <w:num w:numId="37">
    <w:abstractNumId w:val="25"/>
  </w:num>
  <w:num w:numId="38">
    <w:abstractNumId w:val="29"/>
  </w:num>
  <w:num w:numId="39">
    <w:abstractNumId w:val="23"/>
  </w:num>
  <w:num w:numId="40">
    <w:abstractNumId w:val="14"/>
  </w:num>
  <w:num w:numId="41">
    <w:abstractNumId w:val="35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6145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450"/>
    <w:rsid w:val="0000108B"/>
    <w:rsid w:val="00003043"/>
    <w:rsid w:val="00003A8B"/>
    <w:rsid w:val="00005425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6D0F"/>
    <w:rsid w:val="00061B9E"/>
    <w:rsid w:val="0006350B"/>
    <w:rsid w:val="00063521"/>
    <w:rsid w:val="000638DA"/>
    <w:rsid w:val="000646DF"/>
    <w:rsid w:val="000673C6"/>
    <w:rsid w:val="00067B90"/>
    <w:rsid w:val="0007090E"/>
    <w:rsid w:val="00070AAC"/>
    <w:rsid w:val="000715F1"/>
    <w:rsid w:val="000717EF"/>
    <w:rsid w:val="000730B9"/>
    <w:rsid w:val="00076B7C"/>
    <w:rsid w:val="000848E9"/>
    <w:rsid w:val="00085B28"/>
    <w:rsid w:val="00093758"/>
    <w:rsid w:val="00093E5C"/>
    <w:rsid w:val="00095D04"/>
    <w:rsid w:val="000A1189"/>
    <w:rsid w:val="000A2795"/>
    <w:rsid w:val="000A2A11"/>
    <w:rsid w:val="000A424A"/>
    <w:rsid w:val="000A4E73"/>
    <w:rsid w:val="000A518F"/>
    <w:rsid w:val="000A5230"/>
    <w:rsid w:val="000A5AD5"/>
    <w:rsid w:val="000A6200"/>
    <w:rsid w:val="000B42A0"/>
    <w:rsid w:val="000B486A"/>
    <w:rsid w:val="000B4A5A"/>
    <w:rsid w:val="000B59F7"/>
    <w:rsid w:val="000C39F2"/>
    <w:rsid w:val="000C3DB9"/>
    <w:rsid w:val="000D0B65"/>
    <w:rsid w:val="000D19EF"/>
    <w:rsid w:val="000D3B9E"/>
    <w:rsid w:val="000D63DD"/>
    <w:rsid w:val="000E025C"/>
    <w:rsid w:val="000E0382"/>
    <w:rsid w:val="000E1345"/>
    <w:rsid w:val="000E1784"/>
    <w:rsid w:val="000E2C5D"/>
    <w:rsid w:val="000E2D30"/>
    <w:rsid w:val="000E2DAB"/>
    <w:rsid w:val="000E2E09"/>
    <w:rsid w:val="000E3B1D"/>
    <w:rsid w:val="000E3F25"/>
    <w:rsid w:val="000E530D"/>
    <w:rsid w:val="000E688A"/>
    <w:rsid w:val="000E7642"/>
    <w:rsid w:val="000F1CFD"/>
    <w:rsid w:val="000F2146"/>
    <w:rsid w:val="000F2EC0"/>
    <w:rsid w:val="000F68C8"/>
    <w:rsid w:val="0010039B"/>
    <w:rsid w:val="001011E2"/>
    <w:rsid w:val="00101825"/>
    <w:rsid w:val="0010234E"/>
    <w:rsid w:val="00102F87"/>
    <w:rsid w:val="00104D8D"/>
    <w:rsid w:val="00110CBB"/>
    <w:rsid w:val="001130AB"/>
    <w:rsid w:val="001133E2"/>
    <w:rsid w:val="0012129D"/>
    <w:rsid w:val="001243F2"/>
    <w:rsid w:val="001263AE"/>
    <w:rsid w:val="00126E7D"/>
    <w:rsid w:val="00127FE7"/>
    <w:rsid w:val="00130E14"/>
    <w:rsid w:val="001318C8"/>
    <w:rsid w:val="001326B7"/>
    <w:rsid w:val="00133315"/>
    <w:rsid w:val="00137D1C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4967"/>
    <w:rsid w:val="00166F0B"/>
    <w:rsid w:val="00167C28"/>
    <w:rsid w:val="00171BC9"/>
    <w:rsid w:val="00186C88"/>
    <w:rsid w:val="0018797E"/>
    <w:rsid w:val="00193728"/>
    <w:rsid w:val="00194CCC"/>
    <w:rsid w:val="001A0A0B"/>
    <w:rsid w:val="001A3FF5"/>
    <w:rsid w:val="001A4376"/>
    <w:rsid w:val="001A582C"/>
    <w:rsid w:val="001B0FB2"/>
    <w:rsid w:val="001B325F"/>
    <w:rsid w:val="001B56C2"/>
    <w:rsid w:val="001B70B2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D1B23"/>
    <w:rsid w:val="001D2709"/>
    <w:rsid w:val="001D3351"/>
    <w:rsid w:val="001D3CF1"/>
    <w:rsid w:val="001D4442"/>
    <w:rsid w:val="001D5772"/>
    <w:rsid w:val="001D6789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35ED"/>
    <w:rsid w:val="00204320"/>
    <w:rsid w:val="00204424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5C41"/>
    <w:rsid w:val="0021772D"/>
    <w:rsid w:val="00217E70"/>
    <w:rsid w:val="00217FC3"/>
    <w:rsid w:val="00223D76"/>
    <w:rsid w:val="0022406B"/>
    <w:rsid w:val="00225ABF"/>
    <w:rsid w:val="002277FA"/>
    <w:rsid w:val="00230254"/>
    <w:rsid w:val="002310C3"/>
    <w:rsid w:val="00236485"/>
    <w:rsid w:val="0023705F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722"/>
    <w:rsid w:val="00253F2E"/>
    <w:rsid w:val="0025491F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5093"/>
    <w:rsid w:val="002A76C5"/>
    <w:rsid w:val="002B05D1"/>
    <w:rsid w:val="002B176D"/>
    <w:rsid w:val="002B1BDD"/>
    <w:rsid w:val="002B1C0B"/>
    <w:rsid w:val="002B218B"/>
    <w:rsid w:val="002B28C5"/>
    <w:rsid w:val="002B479E"/>
    <w:rsid w:val="002B48EA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F2CC4"/>
    <w:rsid w:val="002F4A82"/>
    <w:rsid w:val="002F69BD"/>
    <w:rsid w:val="00300B74"/>
    <w:rsid w:val="00302D04"/>
    <w:rsid w:val="00305C71"/>
    <w:rsid w:val="003101BC"/>
    <w:rsid w:val="00311A27"/>
    <w:rsid w:val="0031632C"/>
    <w:rsid w:val="00317F45"/>
    <w:rsid w:val="00325B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50700"/>
    <w:rsid w:val="00350DA0"/>
    <w:rsid w:val="00351D89"/>
    <w:rsid w:val="003525F6"/>
    <w:rsid w:val="003549B0"/>
    <w:rsid w:val="003558C7"/>
    <w:rsid w:val="003558EF"/>
    <w:rsid w:val="0036108F"/>
    <w:rsid w:val="0036240B"/>
    <w:rsid w:val="0036288C"/>
    <w:rsid w:val="003636EB"/>
    <w:rsid w:val="00364ED8"/>
    <w:rsid w:val="00372982"/>
    <w:rsid w:val="00372FDC"/>
    <w:rsid w:val="00373708"/>
    <w:rsid w:val="00374AAD"/>
    <w:rsid w:val="00375A12"/>
    <w:rsid w:val="0038123F"/>
    <w:rsid w:val="00381F7B"/>
    <w:rsid w:val="00382DA0"/>
    <w:rsid w:val="003834AA"/>
    <w:rsid w:val="00383B5C"/>
    <w:rsid w:val="00384596"/>
    <w:rsid w:val="00385132"/>
    <w:rsid w:val="00385357"/>
    <w:rsid w:val="00385997"/>
    <w:rsid w:val="00391FAF"/>
    <w:rsid w:val="003953CF"/>
    <w:rsid w:val="00396270"/>
    <w:rsid w:val="00397F5D"/>
    <w:rsid w:val="003A4C4D"/>
    <w:rsid w:val="003A4E3E"/>
    <w:rsid w:val="003A70F2"/>
    <w:rsid w:val="003B1532"/>
    <w:rsid w:val="003B238C"/>
    <w:rsid w:val="003B3CE3"/>
    <w:rsid w:val="003B4214"/>
    <w:rsid w:val="003B73EA"/>
    <w:rsid w:val="003B771A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63"/>
    <w:rsid w:val="003D47FD"/>
    <w:rsid w:val="003D5141"/>
    <w:rsid w:val="003E1660"/>
    <w:rsid w:val="003E2D95"/>
    <w:rsid w:val="003E4C4F"/>
    <w:rsid w:val="003E57A8"/>
    <w:rsid w:val="003E765C"/>
    <w:rsid w:val="003F1A10"/>
    <w:rsid w:val="003F377E"/>
    <w:rsid w:val="003F3A9A"/>
    <w:rsid w:val="003F5C5F"/>
    <w:rsid w:val="003F6975"/>
    <w:rsid w:val="003F78AE"/>
    <w:rsid w:val="00401C57"/>
    <w:rsid w:val="00404F16"/>
    <w:rsid w:val="0040531C"/>
    <w:rsid w:val="0040686B"/>
    <w:rsid w:val="00406909"/>
    <w:rsid w:val="00406DB4"/>
    <w:rsid w:val="00407175"/>
    <w:rsid w:val="00407613"/>
    <w:rsid w:val="00407768"/>
    <w:rsid w:val="00407B3A"/>
    <w:rsid w:val="00410003"/>
    <w:rsid w:val="00410816"/>
    <w:rsid w:val="00411A1D"/>
    <w:rsid w:val="00412ABE"/>
    <w:rsid w:val="00412E99"/>
    <w:rsid w:val="00413A09"/>
    <w:rsid w:val="00414BA6"/>
    <w:rsid w:val="00414E06"/>
    <w:rsid w:val="00415951"/>
    <w:rsid w:val="00417F99"/>
    <w:rsid w:val="00421FB3"/>
    <w:rsid w:val="00422B91"/>
    <w:rsid w:val="00422DB4"/>
    <w:rsid w:val="00424865"/>
    <w:rsid w:val="00426097"/>
    <w:rsid w:val="00427C92"/>
    <w:rsid w:val="0043066B"/>
    <w:rsid w:val="004347A1"/>
    <w:rsid w:val="0043653D"/>
    <w:rsid w:val="00440A7C"/>
    <w:rsid w:val="00441E1F"/>
    <w:rsid w:val="0044312F"/>
    <w:rsid w:val="00443C75"/>
    <w:rsid w:val="00451E81"/>
    <w:rsid w:val="00456634"/>
    <w:rsid w:val="00457D84"/>
    <w:rsid w:val="00460ECA"/>
    <w:rsid w:val="00461899"/>
    <w:rsid w:val="00463C06"/>
    <w:rsid w:val="004656F7"/>
    <w:rsid w:val="00465D98"/>
    <w:rsid w:val="004667BA"/>
    <w:rsid w:val="00470F5E"/>
    <w:rsid w:val="00472701"/>
    <w:rsid w:val="00473792"/>
    <w:rsid w:val="00476BF8"/>
    <w:rsid w:val="00477631"/>
    <w:rsid w:val="004801BF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CAF"/>
    <w:rsid w:val="004A1A0E"/>
    <w:rsid w:val="004A1B5B"/>
    <w:rsid w:val="004A1FA8"/>
    <w:rsid w:val="004A277B"/>
    <w:rsid w:val="004A313C"/>
    <w:rsid w:val="004A46B4"/>
    <w:rsid w:val="004A4F22"/>
    <w:rsid w:val="004A6359"/>
    <w:rsid w:val="004B19F7"/>
    <w:rsid w:val="004B2DBF"/>
    <w:rsid w:val="004B508A"/>
    <w:rsid w:val="004B5CAE"/>
    <w:rsid w:val="004B6DD6"/>
    <w:rsid w:val="004B74E1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F66"/>
    <w:rsid w:val="0050320C"/>
    <w:rsid w:val="00503FAF"/>
    <w:rsid w:val="005063F2"/>
    <w:rsid w:val="005074D0"/>
    <w:rsid w:val="00507C7B"/>
    <w:rsid w:val="00511AF1"/>
    <w:rsid w:val="0051267C"/>
    <w:rsid w:val="00512CD7"/>
    <w:rsid w:val="00513020"/>
    <w:rsid w:val="00515A0A"/>
    <w:rsid w:val="00515A17"/>
    <w:rsid w:val="00517C9E"/>
    <w:rsid w:val="00520488"/>
    <w:rsid w:val="00521D27"/>
    <w:rsid w:val="00521D28"/>
    <w:rsid w:val="00522348"/>
    <w:rsid w:val="00522A06"/>
    <w:rsid w:val="00527693"/>
    <w:rsid w:val="005308DE"/>
    <w:rsid w:val="00530A84"/>
    <w:rsid w:val="0053140E"/>
    <w:rsid w:val="00534489"/>
    <w:rsid w:val="00537F07"/>
    <w:rsid w:val="005400BA"/>
    <w:rsid w:val="00540D1D"/>
    <w:rsid w:val="00541ED9"/>
    <w:rsid w:val="005435BA"/>
    <w:rsid w:val="00543BA9"/>
    <w:rsid w:val="00544CEE"/>
    <w:rsid w:val="00546E0A"/>
    <w:rsid w:val="00550D38"/>
    <w:rsid w:val="00552138"/>
    <w:rsid w:val="00552FA9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6B6"/>
    <w:rsid w:val="00585BB0"/>
    <w:rsid w:val="00586856"/>
    <w:rsid w:val="00587879"/>
    <w:rsid w:val="00587C9F"/>
    <w:rsid w:val="00587FD1"/>
    <w:rsid w:val="00594403"/>
    <w:rsid w:val="00596284"/>
    <w:rsid w:val="00596E67"/>
    <w:rsid w:val="00597FC5"/>
    <w:rsid w:val="005A0636"/>
    <w:rsid w:val="005A170C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5941"/>
    <w:rsid w:val="005C5E54"/>
    <w:rsid w:val="005C7291"/>
    <w:rsid w:val="005D19D7"/>
    <w:rsid w:val="005D23E3"/>
    <w:rsid w:val="005D3BD5"/>
    <w:rsid w:val="005D442E"/>
    <w:rsid w:val="005D5D70"/>
    <w:rsid w:val="005D6C06"/>
    <w:rsid w:val="005D7E04"/>
    <w:rsid w:val="005E0266"/>
    <w:rsid w:val="005E08F9"/>
    <w:rsid w:val="005E2631"/>
    <w:rsid w:val="005E2718"/>
    <w:rsid w:val="005E290C"/>
    <w:rsid w:val="005E2964"/>
    <w:rsid w:val="005E42AF"/>
    <w:rsid w:val="005E56F2"/>
    <w:rsid w:val="005E67F6"/>
    <w:rsid w:val="005E6F53"/>
    <w:rsid w:val="005F0183"/>
    <w:rsid w:val="005F069E"/>
    <w:rsid w:val="005F28EE"/>
    <w:rsid w:val="005F5BF7"/>
    <w:rsid w:val="0060134A"/>
    <w:rsid w:val="00602F2F"/>
    <w:rsid w:val="006054B8"/>
    <w:rsid w:val="00605B5F"/>
    <w:rsid w:val="006113FA"/>
    <w:rsid w:val="006123E7"/>
    <w:rsid w:val="00612F3B"/>
    <w:rsid w:val="00613ADD"/>
    <w:rsid w:val="00614223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F29"/>
    <w:rsid w:val="00633F38"/>
    <w:rsid w:val="0063682E"/>
    <w:rsid w:val="00641BEC"/>
    <w:rsid w:val="0064203F"/>
    <w:rsid w:val="006427BA"/>
    <w:rsid w:val="00642B49"/>
    <w:rsid w:val="00643090"/>
    <w:rsid w:val="00644A64"/>
    <w:rsid w:val="00647D35"/>
    <w:rsid w:val="0065183F"/>
    <w:rsid w:val="00652EE6"/>
    <w:rsid w:val="00653B03"/>
    <w:rsid w:val="00653D06"/>
    <w:rsid w:val="00654194"/>
    <w:rsid w:val="006544BE"/>
    <w:rsid w:val="006553BF"/>
    <w:rsid w:val="006573A6"/>
    <w:rsid w:val="00666A12"/>
    <w:rsid w:val="00667797"/>
    <w:rsid w:val="00671BF1"/>
    <w:rsid w:val="0067250F"/>
    <w:rsid w:val="006752BA"/>
    <w:rsid w:val="006806CF"/>
    <w:rsid w:val="00680F2E"/>
    <w:rsid w:val="00683154"/>
    <w:rsid w:val="006862D3"/>
    <w:rsid w:val="00693179"/>
    <w:rsid w:val="00693676"/>
    <w:rsid w:val="00694670"/>
    <w:rsid w:val="0069668E"/>
    <w:rsid w:val="006A01A3"/>
    <w:rsid w:val="006A2798"/>
    <w:rsid w:val="006A336C"/>
    <w:rsid w:val="006A37B1"/>
    <w:rsid w:val="006A6302"/>
    <w:rsid w:val="006A6578"/>
    <w:rsid w:val="006A65C6"/>
    <w:rsid w:val="006A7E0E"/>
    <w:rsid w:val="006B096E"/>
    <w:rsid w:val="006B14B5"/>
    <w:rsid w:val="006B3F27"/>
    <w:rsid w:val="006B4504"/>
    <w:rsid w:val="006B48B1"/>
    <w:rsid w:val="006B5594"/>
    <w:rsid w:val="006B5A94"/>
    <w:rsid w:val="006B6903"/>
    <w:rsid w:val="006B7917"/>
    <w:rsid w:val="006C122C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7D3"/>
    <w:rsid w:val="006D2FA0"/>
    <w:rsid w:val="006D332E"/>
    <w:rsid w:val="006D518B"/>
    <w:rsid w:val="006D73BA"/>
    <w:rsid w:val="006E0841"/>
    <w:rsid w:val="006E1713"/>
    <w:rsid w:val="006E53FB"/>
    <w:rsid w:val="006E5465"/>
    <w:rsid w:val="006E6053"/>
    <w:rsid w:val="006E6744"/>
    <w:rsid w:val="006E749F"/>
    <w:rsid w:val="006F2034"/>
    <w:rsid w:val="006F399D"/>
    <w:rsid w:val="006F3E56"/>
    <w:rsid w:val="006F49CD"/>
    <w:rsid w:val="00701BB8"/>
    <w:rsid w:val="00704199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677"/>
    <w:rsid w:val="00720FB3"/>
    <w:rsid w:val="0072236C"/>
    <w:rsid w:val="00722E2D"/>
    <w:rsid w:val="00723922"/>
    <w:rsid w:val="0072582D"/>
    <w:rsid w:val="00726447"/>
    <w:rsid w:val="00727395"/>
    <w:rsid w:val="007307B0"/>
    <w:rsid w:val="0073133D"/>
    <w:rsid w:val="00732D80"/>
    <w:rsid w:val="0073436C"/>
    <w:rsid w:val="0073738C"/>
    <w:rsid w:val="00737844"/>
    <w:rsid w:val="007400E0"/>
    <w:rsid w:val="00740679"/>
    <w:rsid w:val="00740E30"/>
    <w:rsid w:val="00740EDC"/>
    <w:rsid w:val="007415E7"/>
    <w:rsid w:val="00743166"/>
    <w:rsid w:val="007437ED"/>
    <w:rsid w:val="00743A5D"/>
    <w:rsid w:val="007500A5"/>
    <w:rsid w:val="0075051A"/>
    <w:rsid w:val="007528A2"/>
    <w:rsid w:val="00754062"/>
    <w:rsid w:val="00754D55"/>
    <w:rsid w:val="00760285"/>
    <w:rsid w:val="0076029B"/>
    <w:rsid w:val="007614FA"/>
    <w:rsid w:val="00763E3B"/>
    <w:rsid w:val="007648B8"/>
    <w:rsid w:val="0076721D"/>
    <w:rsid w:val="00767948"/>
    <w:rsid w:val="007710C8"/>
    <w:rsid w:val="00771A94"/>
    <w:rsid w:val="00771D4D"/>
    <w:rsid w:val="00773D8A"/>
    <w:rsid w:val="0077412E"/>
    <w:rsid w:val="00774325"/>
    <w:rsid w:val="00776B35"/>
    <w:rsid w:val="00780C62"/>
    <w:rsid w:val="00784974"/>
    <w:rsid w:val="00784DE3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71C2"/>
    <w:rsid w:val="007975AD"/>
    <w:rsid w:val="007A0271"/>
    <w:rsid w:val="007A2888"/>
    <w:rsid w:val="007A5911"/>
    <w:rsid w:val="007B464D"/>
    <w:rsid w:val="007B4E86"/>
    <w:rsid w:val="007B53D6"/>
    <w:rsid w:val="007C09B5"/>
    <w:rsid w:val="007C1A6C"/>
    <w:rsid w:val="007C55E1"/>
    <w:rsid w:val="007C5671"/>
    <w:rsid w:val="007C61E9"/>
    <w:rsid w:val="007C732D"/>
    <w:rsid w:val="007D1C8B"/>
    <w:rsid w:val="007D1DF2"/>
    <w:rsid w:val="007D473D"/>
    <w:rsid w:val="007D5F96"/>
    <w:rsid w:val="007D7124"/>
    <w:rsid w:val="007E0C62"/>
    <w:rsid w:val="007E1F71"/>
    <w:rsid w:val="007E36A3"/>
    <w:rsid w:val="007F221C"/>
    <w:rsid w:val="007F40F5"/>
    <w:rsid w:val="007F493A"/>
    <w:rsid w:val="007F53D2"/>
    <w:rsid w:val="007F55BA"/>
    <w:rsid w:val="007F6D83"/>
    <w:rsid w:val="007F6F9F"/>
    <w:rsid w:val="007F76C7"/>
    <w:rsid w:val="008005FD"/>
    <w:rsid w:val="008008F1"/>
    <w:rsid w:val="008016D2"/>
    <w:rsid w:val="00802A4D"/>
    <w:rsid w:val="00802F3E"/>
    <w:rsid w:val="0080495E"/>
    <w:rsid w:val="00806AF5"/>
    <w:rsid w:val="00810856"/>
    <w:rsid w:val="00810F91"/>
    <w:rsid w:val="008122CB"/>
    <w:rsid w:val="008125EA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62C9F"/>
    <w:rsid w:val="00863F52"/>
    <w:rsid w:val="0086426B"/>
    <w:rsid w:val="008642C2"/>
    <w:rsid w:val="008649C5"/>
    <w:rsid w:val="00864CF6"/>
    <w:rsid w:val="00864FD7"/>
    <w:rsid w:val="00866E40"/>
    <w:rsid w:val="0086721A"/>
    <w:rsid w:val="00873487"/>
    <w:rsid w:val="008749A2"/>
    <w:rsid w:val="00874BB8"/>
    <w:rsid w:val="00876386"/>
    <w:rsid w:val="008766AC"/>
    <w:rsid w:val="0088296A"/>
    <w:rsid w:val="008834D2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1753"/>
    <w:rsid w:val="008A408B"/>
    <w:rsid w:val="008A476F"/>
    <w:rsid w:val="008A48AE"/>
    <w:rsid w:val="008A554A"/>
    <w:rsid w:val="008A7AD1"/>
    <w:rsid w:val="008B15DB"/>
    <w:rsid w:val="008C25A8"/>
    <w:rsid w:val="008C695A"/>
    <w:rsid w:val="008C6EA7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B6D"/>
    <w:rsid w:val="008F5D77"/>
    <w:rsid w:val="008F67DA"/>
    <w:rsid w:val="008F7CFB"/>
    <w:rsid w:val="00900028"/>
    <w:rsid w:val="0090052B"/>
    <w:rsid w:val="00900ECE"/>
    <w:rsid w:val="00901414"/>
    <w:rsid w:val="0090180F"/>
    <w:rsid w:val="009043C6"/>
    <w:rsid w:val="00905344"/>
    <w:rsid w:val="0090581B"/>
    <w:rsid w:val="00905E44"/>
    <w:rsid w:val="00906363"/>
    <w:rsid w:val="009070FC"/>
    <w:rsid w:val="0091080D"/>
    <w:rsid w:val="009114E0"/>
    <w:rsid w:val="0091603D"/>
    <w:rsid w:val="0091694F"/>
    <w:rsid w:val="00920B28"/>
    <w:rsid w:val="00922460"/>
    <w:rsid w:val="0092313F"/>
    <w:rsid w:val="0092371A"/>
    <w:rsid w:val="00923EA0"/>
    <w:rsid w:val="0092450A"/>
    <w:rsid w:val="00931C78"/>
    <w:rsid w:val="009331ED"/>
    <w:rsid w:val="00933BB2"/>
    <w:rsid w:val="0093527B"/>
    <w:rsid w:val="009358D9"/>
    <w:rsid w:val="009375D1"/>
    <w:rsid w:val="009429B5"/>
    <w:rsid w:val="00945854"/>
    <w:rsid w:val="00947009"/>
    <w:rsid w:val="009479BD"/>
    <w:rsid w:val="00947AC9"/>
    <w:rsid w:val="009529BD"/>
    <w:rsid w:val="00954565"/>
    <w:rsid w:val="009548D1"/>
    <w:rsid w:val="00954D04"/>
    <w:rsid w:val="0095708E"/>
    <w:rsid w:val="00957BEB"/>
    <w:rsid w:val="009616F9"/>
    <w:rsid w:val="00962662"/>
    <w:rsid w:val="00963152"/>
    <w:rsid w:val="00963A7D"/>
    <w:rsid w:val="00964613"/>
    <w:rsid w:val="009670E5"/>
    <w:rsid w:val="009716A3"/>
    <w:rsid w:val="00974BEB"/>
    <w:rsid w:val="009758AF"/>
    <w:rsid w:val="00977AF5"/>
    <w:rsid w:val="00982EF2"/>
    <w:rsid w:val="009835DA"/>
    <w:rsid w:val="00983D92"/>
    <w:rsid w:val="0098430D"/>
    <w:rsid w:val="00984959"/>
    <w:rsid w:val="00986B42"/>
    <w:rsid w:val="009922B5"/>
    <w:rsid w:val="00992702"/>
    <w:rsid w:val="00993424"/>
    <w:rsid w:val="00993C6A"/>
    <w:rsid w:val="00994424"/>
    <w:rsid w:val="00994540"/>
    <w:rsid w:val="009949E9"/>
    <w:rsid w:val="0099681E"/>
    <w:rsid w:val="0099792B"/>
    <w:rsid w:val="009A077E"/>
    <w:rsid w:val="009A6A0B"/>
    <w:rsid w:val="009A6B21"/>
    <w:rsid w:val="009A7162"/>
    <w:rsid w:val="009A7880"/>
    <w:rsid w:val="009B0077"/>
    <w:rsid w:val="009B0559"/>
    <w:rsid w:val="009B152F"/>
    <w:rsid w:val="009B1B05"/>
    <w:rsid w:val="009B3809"/>
    <w:rsid w:val="009B51C0"/>
    <w:rsid w:val="009B6ED6"/>
    <w:rsid w:val="009C0295"/>
    <w:rsid w:val="009C112A"/>
    <w:rsid w:val="009C13A6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F3A"/>
    <w:rsid w:val="009D74B2"/>
    <w:rsid w:val="009E04D7"/>
    <w:rsid w:val="009E1152"/>
    <w:rsid w:val="009E469C"/>
    <w:rsid w:val="009E4FF7"/>
    <w:rsid w:val="009F00FA"/>
    <w:rsid w:val="009F3958"/>
    <w:rsid w:val="009F5E38"/>
    <w:rsid w:val="009F6FEE"/>
    <w:rsid w:val="00A020EB"/>
    <w:rsid w:val="00A028B0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65FC"/>
    <w:rsid w:val="00A36D21"/>
    <w:rsid w:val="00A36DF1"/>
    <w:rsid w:val="00A40478"/>
    <w:rsid w:val="00A41EE8"/>
    <w:rsid w:val="00A423CD"/>
    <w:rsid w:val="00A43D83"/>
    <w:rsid w:val="00A459DB"/>
    <w:rsid w:val="00A474AE"/>
    <w:rsid w:val="00A51B82"/>
    <w:rsid w:val="00A5232F"/>
    <w:rsid w:val="00A5519F"/>
    <w:rsid w:val="00A5546B"/>
    <w:rsid w:val="00A557BB"/>
    <w:rsid w:val="00A5588E"/>
    <w:rsid w:val="00A61469"/>
    <w:rsid w:val="00A63EEC"/>
    <w:rsid w:val="00A66608"/>
    <w:rsid w:val="00A667D7"/>
    <w:rsid w:val="00A70939"/>
    <w:rsid w:val="00A70D7D"/>
    <w:rsid w:val="00A73C32"/>
    <w:rsid w:val="00A73FE4"/>
    <w:rsid w:val="00A760A0"/>
    <w:rsid w:val="00A82F3A"/>
    <w:rsid w:val="00A834A5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B0F4C"/>
    <w:rsid w:val="00AB1A70"/>
    <w:rsid w:val="00AB2100"/>
    <w:rsid w:val="00AB2ABB"/>
    <w:rsid w:val="00AB312A"/>
    <w:rsid w:val="00AB39A5"/>
    <w:rsid w:val="00AB439A"/>
    <w:rsid w:val="00AB5F42"/>
    <w:rsid w:val="00AB6A36"/>
    <w:rsid w:val="00AB6D02"/>
    <w:rsid w:val="00AB754D"/>
    <w:rsid w:val="00AC2FCE"/>
    <w:rsid w:val="00AC3747"/>
    <w:rsid w:val="00AC4B11"/>
    <w:rsid w:val="00AC4FDD"/>
    <w:rsid w:val="00AC7159"/>
    <w:rsid w:val="00AD0321"/>
    <w:rsid w:val="00AD2350"/>
    <w:rsid w:val="00AD3C18"/>
    <w:rsid w:val="00AD403E"/>
    <w:rsid w:val="00AD48DE"/>
    <w:rsid w:val="00AD6D3A"/>
    <w:rsid w:val="00AD6F8A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8BD"/>
    <w:rsid w:val="00B61C36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6007"/>
    <w:rsid w:val="00BD63FA"/>
    <w:rsid w:val="00BE0768"/>
    <w:rsid w:val="00BE1678"/>
    <w:rsid w:val="00BE1EE4"/>
    <w:rsid w:val="00BE4862"/>
    <w:rsid w:val="00BE7479"/>
    <w:rsid w:val="00BF5DC8"/>
    <w:rsid w:val="00BF6F2B"/>
    <w:rsid w:val="00BF71DA"/>
    <w:rsid w:val="00C01152"/>
    <w:rsid w:val="00C019B9"/>
    <w:rsid w:val="00C01C36"/>
    <w:rsid w:val="00C066E0"/>
    <w:rsid w:val="00C110B0"/>
    <w:rsid w:val="00C132F7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B75"/>
    <w:rsid w:val="00C35720"/>
    <w:rsid w:val="00C36A2A"/>
    <w:rsid w:val="00C40FD2"/>
    <w:rsid w:val="00C42DCD"/>
    <w:rsid w:val="00C43FC8"/>
    <w:rsid w:val="00C4453C"/>
    <w:rsid w:val="00C45DE3"/>
    <w:rsid w:val="00C47896"/>
    <w:rsid w:val="00C51815"/>
    <w:rsid w:val="00C55B79"/>
    <w:rsid w:val="00C6078C"/>
    <w:rsid w:val="00C622B1"/>
    <w:rsid w:val="00C6626D"/>
    <w:rsid w:val="00C66DC8"/>
    <w:rsid w:val="00C67EAB"/>
    <w:rsid w:val="00C71B84"/>
    <w:rsid w:val="00C7283C"/>
    <w:rsid w:val="00C7284F"/>
    <w:rsid w:val="00C76239"/>
    <w:rsid w:val="00C843D0"/>
    <w:rsid w:val="00C84F41"/>
    <w:rsid w:val="00C90A8D"/>
    <w:rsid w:val="00C90FE6"/>
    <w:rsid w:val="00C91955"/>
    <w:rsid w:val="00C93D04"/>
    <w:rsid w:val="00C954BD"/>
    <w:rsid w:val="00CA021B"/>
    <w:rsid w:val="00CA04C7"/>
    <w:rsid w:val="00CA07B2"/>
    <w:rsid w:val="00CA1FFE"/>
    <w:rsid w:val="00CA3725"/>
    <w:rsid w:val="00CA3B27"/>
    <w:rsid w:val="00CA3F13"/>
    <w:rsid w:val="00CA47D0"/>
    <w:rsid w:val="00CA54BA"/>
    <w:rsid w:val="00CA78A9"/>
    <w:rsid w:val="00CB5FEF"/>
    <w:rsid w:val="00CB6FE5"/>
    <w:rsid w:val="00CB702E"/>
    <w:rsid w:val="00CB7F51"/>
    <w:rsid w:val="00CC0314"/>
    <w:rsid w:val="00CC06F9"/>
    <w:rsid w:val="00CC1723"/>
    <w:rsid w:val="00CC45D5"/>
    <w:rsid w:val="00CC7BEC"/>
    <w:rsid w:val="00CD1D65"/>
    <w:rsid w:val="00CD683E"/>
    <w:rsid w:val="00CE0157"/>
    <w:rsid w:val="00CE1FCB"/>
    <w:rsid w:val="00CE2561"/>
    <w:rsid w:val="00CE29B0"/>
    <w:rsid w:val="00CE375F"/>
    <w:rsid w:val="00CE4609"/>
    <w:rsid w:val="00CE60D2"/>
    <w:rsid w:val="00CE7F47"/>
    <w:rsid w:val="00CF1D8C"/>
    <w:rsid w:val="00CF303C"/>
    <w:rsid w:val="00CF4C26"/>
    <w:rsid w:val="00CF4D1F"/>
    <w:rsid w:val="00CF4E71"/>
    <w:rsid w:val="00CF5E06"/>
    <w:rsid w:val="00CF6012"/>
    <w:rsid w:val="00CF700D"/>
    <w:rsid w:val="00CF7E7D"/>
    <w:rsid w:val="00D01EF1"/>
    <w:rsid w:val="00D0211D"/>
    <w:rsid w:val="00D03A98"/>
    <w:rsid w:val="00D0678B"/>
    <w:rsid w:val="00D109DA"/>
    <w:rsid w:val="00D10A74"/>
    <w:rsid w:val="00D13949"/>
    <w:rsid w:val="00D1425D"/>
    <w:rsid w:val="00D16332"/>
    <w:rsid w:val="00D21877"/>
    <w:rsid w:val="00D21C20"/>
    <w:rsid w:val="00D21ED8"/>
    <w:rsid w:val="00D24CF0"/>
    <w:rsid w:val="00D2687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69F5"/>
    <w:rsid w:val="00D51AAD"/>
    <w:rsid w:val="00D5265C"/>
    <w:rsid w:val="00D5423F"/>
    <w:rsid w:val="00D568B9"/>
    <w:rsid w:val="00D56AE1"/>
    <w:rsid w:val="00D6022A"/>
    <w:rsid w:val="00D60FBB"/>
    <w:rsid w:val="00D63AF5"/>
    <w:rsid w:val="00D704EB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B03D6"/>
    <w:rsid w:val="00DB0A06"/>
    <w:rsid w:val="00DB2690"/>
    <w:rsid w:val="00DC22AE"/>
    <w:rsid w:val="00DC25B0"/>
    <w:rsid w:val="00DC3555"/>
    <w:rsid w:val="00DC4A15"/>
    <w:rsid w:val="00DC6205"/>
    <w:rsid w:val="00DC6437"/>
    <w:rsid w:val="00DC6D55"/>
    <w:rsid w:val="00DC6E46"/>
    <w:rsid w:val="00DD16DA"/>
    <w:rsid w:val="00DD1871"/>
    <w:rsid w:val="00DD1A9A"/>
    <w:rsid w:val="00DD3378"/>
    <w:rsid w:val="00DD4A7D"/>
    <w:rsid w:val="00DD7761"/>
    <w:rsid w:val="00DD7806"/>
    <w:rsid w:val="00DE0966"/>
    <w:rsid w:val="00DE1D5A"/>
    <w:rsid w:val="00DE23CD"/>
    <w:rsid w:val="00DE4E0B"/>
    <w:rsid w:val="00DE5F0F"/>
    <w:rsid w:val="00DE7827"/>
    <w:rsid w:val="00DE7B0B"/>
    <w:rsid w:val="00DF0A78"/>
    <w:rsid w:val="00DF257B"/>
    <w:rsid w:val="00DF28B6"/>
    <w:rsid w:val="00DF30A1"/>
    <w:rsid w:val="00DF545F"/>
    <w:rsid w:val="00DF5E8C"/>
    <w:rsid w:val="00DF679A"/>
    <w:rsid w:val="00DF6BC0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7FAB"/>
    <w:rsid w:val="00E20DE0"/>
    <w:rsid w:val="00E2486F"/>
    <w:rsid w:val="00E26F71"/>
    <w:rsid w:val="00E27387"/>
    <w:rsid w:val="00E27B92"/>
    <w:rsid w:val="00E30FC7"/>
    <w:rsid w:val="00E31627"/>
    <w:rsid w:val="00E32CE1"/>
    <w:rsid w:val="00E35ED6"/>
    <w:rsid w:val="00E3619E"/>
    <w:rsid w:val="00E37451"/>
    <w:rsid w:val="00E416F2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602B4"/>
    <w:rsid w:val="00E62156"/>
    <w:rsid w:val="00E62286"/>
    <w:rsid w:val="00E62742"/>
    <w:rsid w:val="00E64D5C"/>
    <w:rsid w:val="00E71030"/>
    <w:rsid w:val="00E71F8B"/>
    <w:rsid w:val="00E72582"/>
    <w:rsid w:val="00E73471"/>
    <w:rsid w:val="00E74829"/>
    <w:rsid w:val="00E76A48"/>
    <w:rsid w:val="00E80819"/>
    <w:rsid w:val="00E8582F"/>
    <w:rsid w:val="00E86D2F"/>
    <w:rsid w:val="00E87C14"/>
    <w:rsid w:val="00E915EC"/>
    <w:rsid w:val="00E925A8"/>
    <w:rsid w:val="00E92EE1"/>
    <w:rsid w:val="00E94970"/>
    <w:rsid w:val="00E963E4"/>
    <w:rsid w:val="00EA27E0"/>
    <w:rsid w:val="00EA3F6A"/>
    <w:rsid w:val="00EA68F1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D1C91"/>
    <w:rsid w:val="00ED204B"/>
    <w:rsid w:val="00ED341F"/>
    <w:rsid w:val="00ED3EF9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6362"/>
    <w:rsid w:val="00F26D01"/>
    <w:rsid w:val="00F3137C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7997"/>
    <w:rsid w:val="00F5165D"/>
    <w:rsid w:val="00F523AD"/>
    <w:rsid w:val="00F531EA"/>
    <w:rsid w:val="00F5425E"/>
    <w:rsid w:val="00F54BBC"/>
    <w:rsid w:val="00F55459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81590"/>
    <w:rsid w:val="00F822C5"/>
    <w:rsid w:val="00F83F08"/>
    <w:rsid w:val="00F8468D"/>
    <w:rsid w:val="00F84D26"/>
    <w:rsid w:val="00F91D8D"/>
    <w:rsid w:val="00F92265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F43"/>
    <w:rsid w:val="00FB37F0"/>
    <w:rsid w:val="00FB3B56"/>
    <w:rsid w:val="00FB47E5"/>
    <w:rsid w:val="00FB5F33"/>
    <w:rsid w:val="00FB62AA"/>
    <w:rsid w:val="00FB6454"/>
    <w:rsid w:val="00FB6828"/>
    <w:rsid w:val="00FB69D7"/>
    <w:rsid w:val="00FB6AD3"/>
    <w:rsid w:val="00FB7A4D"/>
    <w:rsid w:val="00FC08EE"/>
    <w:rsid w:val="00FC17AF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E2C8B"/>
    <w:rsid w:val="00FE5E49"/>
    <w:rsid w:val="00FE7321"/>
    <w:rsid w:val="00FF1035"/>
    <w:rsid w:val="00FF21BE"/>
    <w:rsid w:val="00FF23F8"/>
    <w:rsid w:val="00FF3348"/>
    <w:rsid w:val="00FF566C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6145"/>
    <o:shapelayout v:ext="edit">
      <o:idmap v:ext="edit" data="1"/>
    </o:shapelayout>
  </w:shapeDefaults>
  <w:decimalSymbol w:val="."/>
  <w:listSeparator w:val=","/>
  <w14:docId w14:val="096E7757"/>
  <w15:docId w15:val="{5E472E38-136E-428F-81DA-55D050F9D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726447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10" Type="http://schemas.openxmlformats.org/officeDocument/2006/relationships/footnotes" Target="foot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1bed550b-4a3d-4af0-821d-075476ebd694" ContentTypeId="0x0101" PreviousValue="false"/>
</file>

<file path=customXml/item3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>
      <Value>2</Value>
      <Value>1</Value>
    </TaxCatchAll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8772D5-719E-48E2-A2C1-BCFFC37267B3}"/>
</file>

<file path=customXml/itemProps2.xml><?xml version="1.0" encoding="utf-8"?>
<ds:datastoreItem xmlns:ds="http://schemas.openxmlformats.org/officeDocument/2006/customXml" ds:itemID="{0CF94564-ECB3-4B32-A389-4BC125196DE7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FAB526F1-C3B4-4850-8B73-E2CEC2F49F9B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c8137ff7-c5d8-4deb-95ac-103e4916a21d"/>
    <ds:schemaRef ds:uri="http://purl.org/dc/elements/1.1/"/>
    <ds:schemaRef ds:uri="http://schemas.microsoft.com/office/2006/metadata/properties"/>
    <ds:schemaRef ds:uri="7df2ab9b-c382-483a-b5a6-0c5a88654256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1396219F-8B70-4617-BCE9-A8DCE9DCF1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0</Pages>
  <Words>808</Words>
  <Characters>4608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Juanjo Diaz</cp:lastModifiedBy>
  <cp:revision>4</cp:revision>
  <cp:lastPrinted>2014-04-14T16:24:00Z</cp:lastPrinted>
  <dcterms:created xsi:type="dcterms:W3CDTF">2018-10-09T12:11:00Z</dcterms:created>
  <dcterms:modified xsi:type="dcterms:W3CDTF">2018-10-09T1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  <property fmtid="{D5CDD505-2E9C-101B-9397-08002B2CF9AE}" pid="3" name="MerkleRegion">
    <vt:lpwstr>1;#Global|cf039cbc-9f82-4a13-90c4-6672be3eb273</vt:lpwstr>
  </property>
  <property fmtid="{D5CDD505-2E9C-101B-9397-08002B2CF9AE}" pid="4" name="MerkleCountry">
    <vt:lpwstr>2;#Global|7a0f06d1-cbea-4536-ad47-cefe758cbe8f</vt:lpwstr>
  </property>
</Properties>
</file>